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4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7" r:id="rId2"/>
    <p:sldId id="259" r:id="rId3"/>
    <p:sldId id="262" r:id="rId4"/>
    <p:sldId id="300" r:id="rId5"/>
    <p:sldId id="260" r:id="rId6"/>
    <p:sldId id="334" r:id="rId7"/>
    <p:sldId id="383" r:id="rId8"/>
    <p:sldId id="335" r:id="rId9"/>
    <p:sldId id="386" r:id="rId10"/>
    <p:sldId id="387" r:id="rId11"/>
    <p:sldId id="390" r:id="rId12"/>
    <p:sldId id="389" r:id="rId13"/>
    <p:sldId id="391" r:id="rId14"/>
    <p:sldId id="388" r:id="rId15"/>
    <p:sldId id="336" r:id="rId16"/>
    <p:sldId id="406" r:id="rId17"/>
    <p:sldId id="408" r:id="rId18"/>
    <p:sldId id="392" r:id="rId19"/>
    <p:sldId id="337" r:id="rId20"/>
    <p:sldId id="393" r:id="rId21"/>
    <p:sldId id="394" r:id="rId22"/>
    <p:sldId id="395" r:id="rId23"/>
    <p:sldId id="396" r:id="rId24"/>
    <p:sldId id="397" r:id="rId25"/>
    <p:sldId id="398" r:id="rId26"/>
    <p:sldId id="399" r:id="rId27"/>
    <p:sldId id="365" r:id="rId28"/>
    <p:sldId id="401" r:id="rId29"/>
    <p:sldId id="402" r:id="rId30"/>
    <p:sldId id="403" r:id="rId31"/>
    <p:sldId id="404" r:id="rId32"/>
    <p:sldId id="405" r:id="rId33"/>
    <p:sldId id="410" r:id="rId34"/>
    <p:sldId id="308" r:id="rId35"/>
    <p:sldId id="310" r:id="rId36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38583"/>
    <a:srgbClr val="FFFFCC"/>
    <a:srgbClr val="CD7371"/>
    <a:srgbClr val="FF00FF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539" autoAdjust="0"/>
  </p:normalViewPr>
  <p:slideViewPr>
    <p:cSldViewPr>
      <p:cViewPr varScale="1">
        <p:scale>
          <a:sx n="134" d="100"/>
          <a:sy n="134" d="100"/>
        </p:scale>
        <p:origin x="-228" y="-2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1"/>
    <c:plotArea>
      <c:layout>
        <c:manualLayout>
          <c:layoutTarget val="inner"/>
          <c:xMode val="edge"/>
          <c:yMode val="edge"/>
          <c:x val="7.2828921370831107E-2"/>
          <c:y val="8.5818817057008001E-2"/>
          <c:w val="0.64247620417955653"/>
          <c:h val="0.62293906954973688"/>
        </c:manualLayout>
      </c:layout>
      <c:doughnutChart>
        <c:varyColors val="1"/>
        <c:dLbls>
          <c:showLegendKey val="0"/>
          <c:showVal val="1"/>
          <c:showCatName val="1"/>
          <c:showSerName val="0"/>
          <c:showPercent val="0"/>
          <c:showBubbleSize val="0"/>
          <c:showLeaderLines val="1"/>
        </c:dLbls>
        <c:firstSliceAng val="0"/>
        <c:holeSize val="84"/>
      </c:doughnutChart>
    </c:plotArea>
    <c:plotVisOnly val="1"/>
    <c:dispBlanksAs val="gap"/>
    <c:showDLblsOverMax val="0"/>
  </c:chart>
  <c:txPr>
    <a:bodyPr/>
    <a:lstStyle/>
    <a:p>
      <a:pPr>
        <a:defRPr sz="1800" b="1"/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12BE3F8-761D-444B-82CD-FAF41CA7A721}" type="doc">
      <dgm:prSet loTypeId="urn:microsoft.com/office/officeart/2005/8/layout/hList6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44CE3277-337B-4B3E-B0A1-DB1A42CB9C21}">
      <dgm:prSet custT="1"/>
      <dgm:spPr/>
      <dgm:t>
        <a:bodyPr/>
        <a:lstStyle/>
        <a:p>
          <a:pPr rtl="0"/>
          <a:r>
            <a:rPr lang="zh-CN" sz="1800" b="1" smtClean="0"/>
            <a:t>项目</a:t>
          </a:r>
          <a:r>
            <a:rPr lang="en-US" sz="1800" b="1" smtClean="0"/>
            <a:t>/</a:t>
          </a:r>
          <a:r>
            <a:rPr lang="zh-CN" sz="1800" b="1" smtClean="0"/>
            <a:t>系统需要达到的各项性能指标有哪些；</a:t>
          </a:r>
          <a:endParaRPr lang="zh-CN" sz="1800"/>
        </a:p>
      </dgm:t>
    </dgm:pt>
    <dgm:pt modelId="{AE2D8AAD-2F86-40A6-95A3-00BB6834828E}" type="parTrans" cxnId="{21B7D765-8023-44DB-B4A9-DB4DF60C6AC3}">
      <dgm:prSet/>
      <dgm:spPr/>
      <dgm:t>
        <a:bodyPr/>
        <a:lstStyle/>
        <a:p>
          <a:endParaRPr lang="zh-CN" altLang="en-US" sz="4400"/>
        </a:p>
      </dgm:t>
    </dgm:pt>
    <dgm:pt modelId="{0F9A8F20-82FC-46B8-B0AE-7B57D6B90E7D}" type="sibTrans" cxnId="{21B7D765-8023-44DB-B4A9-DB4DF60C6AC3}">
      <dgm:prSet/>
      <dgm:spPr/>
      <dgm:t>
        <a:bodyPr/>
        <a:lstStyle/>
        <a:p>
          <a:endParaRPr lang="zh-CN" altLang="en-US" sz="4400"/>
        </a:p>
      </dgm:t>
    </dgm:pt>
    <dgm:pt modelId="{03054A1C-7819-4D25-BB88-5B094910553F}">
      <dgm:prSet custT="1"/>
      <dgm:spPr/>
      <dgm:t>
        <a:bodyPr/>
        <a:lstStyle/>
        <a:p>
          <a:pPr rtl="0"/>
          <a:r>
            <a:rPr lang="zh-CN" altLang="en-US" sz="1800" b="1" smtClean="0"/>
            <a:t>系统功能目前有哪些可行的解决方案；</a:t>
          </a:r>
          <a:endParaRPr lang="zh-CN" altLang="en-US" sz="1800"/>
        </a:p>
      </dgm:t>
    </dgm:pt>
    <dgm:pt modelId="{A5980E5C-F98C-48C4-9CAE-BE483B773B17}" type="parTrans" cxnId="{FE7ED72C-4678-485D-A548-76F62512B173}">
      <dgm:prSet/>
      <dgm:spPr/>
      <dgm:t>
        <a:bodyPr/>
        <a:lstStyle/>
        <a:p>
          <a:endParaRPr lang="zh-CN" altLang="en-US" sz="4400"/>
        </a:p>
      </dgm:t>
    </dgm:pt>
    <dgm:pt modelId="{2AE1FC1F-F38C-4482-9414-C08A54F95AA3}" type="sibTrans" cxnId="{FE7ED72C-4678-485D-A548-76F62512B173}">
      <dgm:prSet/>
      <dgm:spPr/>
      <dgm:t>
        <a:bodyPr/>
        <a:lstStyle/>
        <a:p>
          <a:endParaRPr lang="zh-CN" altLang="en-US" sz="4400"/>
        </a:p>
      </dgm:t>
    </dgm:pt>
    <dgm:pt modelId="{79E95BCC-6E78-4E5E-9C39-712C784AA0E8}">
      <dgm:prSet custT="1"/>
      <dgm:spPr/>
      <dgm:t>
        <a:bodyPr/>
        <a:lstStyle/>
        <a:p>
          <a:pPr rtl="0"/>
          <a:r>
            <a:rPr lang="zh-CN" altLang="en-US" sz="1800" b="1" smtClean="0"/>
            <a:t>系统的功耗、体积有何要求；</a:t>
          </a:r>
          <a:endParaRPr lang="zh-CN" altLang="en-US" sz="1800"/>
        </a:p>
      </dgm:t>
    </dgm:pt>
    <dgm:pt modelId="{4D76FF29-0803-450C-B1E2-DB6B05E65486}" type="parTrans" cxnId="{2EA47643-4E28-487A-AFDA-86B8849A322B}">
      <dgm:prSet/>
      <dgm:spPr/>
      <dgm:t>
        <a:bodyPr/>
        <a:lstStyle/>
        <a:p>
          <a:endParaRPr lang="zh-CN" altLang="en-US" sz="4400"/>
        </a:p>
      </dgm:t>
    </dgm:pt>
    <dgm:pt modelId="{E9F766E5-51A4-4850-A1EF-03EB010FBDE6}" type="sibTrans" cxnId="{2EA47643-4E28-487A-AFDA-86B8849A322B}">
      <dgm:prSet/>
      <dgm:spPr/>
      <dgm:t>
        <a:bodyPr/>
        <a:lstStyle/>
        <a:p>
          <a:endParaRPr lang="zh-CN" altLang="en-US" sz="4400"/>
        </a:p>
      </dgm:t>
    </dgm:pt>
    <dgm:pt modelId="{4E5AF4C4-CDAB-4EEF-8557-5E5CC5A4C374}">
      <dgm:prSet custT="1"/>
      <dgm:spPr/>
      <dgm:t>
        <a:bodyPr/>
        <a:lstStyle/>
        <a:p>
          <a:pPr rtl="0"/>
          <a:r>
            <a:rPr lang="zh-CN" sz="1800" b="1" dirty="0" smtClean="0"/>
            <a:t>微控制器如何选型，传感器采用数字的还是模拟的？</a:t>
          </a:r>
          <a:endParaRPr lang="zh-CN" sz="1800" dirty="0"/>
        </a:p>
      </dgm:t>
    </dgm:pt>
    <dgm:pt modelId="{FC902E07-C04D-425D-963F-2264DA370D47}" type="parTrans" cxnId="{87F2E880-0C24-44A2-8074-5E2652C56333}">
      <dgm:prSet/>
      <dgm:spPr/>
      <dgm:t>
        <a:bodyPr/>
        <a:lstStyle/>
        <a:p>
          <a:endParaRPr lang="zh-CN" altLang="en-US" sz="4400"/>
        </a:p>
      </dgm:t>
    </dgm:pt>
    <dgm:pt modelId="{2CCAB604-2C60-4DA4-9D33-79775FCED1C9}" type="sibTrans" cxnId="{87F2E880-0C24-44A2-8074-5E2652C56333}">
      <dgm:prSet/>
      <dgm:spPr/>
      <dgm:t>
        <a:bodyPr/>
        <a:lstStyle/>
        <a:p>
          <a:endParaRPr lang="zh-CN" altLang="en-US" sz="4400"/>
        </a:p>
      </dgm:t>
    </dgm:pt>
    <dgm:pt modelId="{690E37BD-F318-477D-8D50-C61316A9B683}">
      <dgm:prSet custT="1"/>
      <dgm:spPr/>
      <dgm:t>
        <a:bodyPr/>
        <a:lstStyle/>
        <a:p>
          <a:pPr rtl="0"/>
          <a:r>
            <a:rPr lang="zh-CN" altLang="en-US" sz="1800" b="1" smtClean="0"/>
            <a:t>系统运行时突发故障的处理。</a:t>
          </a:r>
          <a:endParaRPr lang="zh-CN" altLang="en-US" sz="1800"/>
        </a:p>
      </dgm:t>
    </dgm:pt>
    <dgm:pt modelId="{47FFAB9A-AF81-46ED-AE04-7D583E884FA9}" type="parTrans" cxnId="{7E984D55-3A48-4E5C-83D5-EAAE1B0CDD69}">
      <dgm:prSet/>
      <dgm:spPr/>
      <dgm:t>
        <a:bodyPr/>
        <a:lstStyle/>
        <a:p>
          <a:endParaRPr lang="zh-CN" altLang="en-US" sz="4400"/>
        </a:p>
      </dgm:t>
    </dgm:pt>
    <dgm:pt modelId="{B8B973D5-5BBD-4C8E-8A6F-88765BFDC56A}" type="sibTrans" cxnId="{7E984D55-3A48-4E5C-83D5-EAAE1B0CDD69}">
      <dgm:prSet/>
      <dgm:spPr/>
      <dgm:t>
        <a:bodyPr/>
        <a:lstStyle/>
        <a:p>
          <a:endParaRPr lang="zh-CN" altLang="en-US" sz="4400"/>
        </a:p>
      </dgm:t>
    </dgm:pt>
    <dgm:pt modelId="{00377837-243C-4E12-B3A4-40EDF0C24C19}">
      <dgm:prSet custT="1"/>
      <dgm:spPr/>
      <dgm:t>
        <a:bodyPr/>
        <a:lstStyle/>
        <a:p>
          <a:pPr rtl="0"/>
          <a:r>
            <a:rPr lang="zh-CN" sz="1800" b="1" smtClean="0"/>
            <a:t>输出</a:t>
          </a:r>
          <a:r>
            <a:rPr lang="zh-CN" sz="1800" b="1" dirty="0" smtClean="0"/>
            <a:t>显示设备是采用</a:t>
          </a:r>
          <a:r>
            <a:rPr lang="en-US" sz="1800" b="1" dirty="0" smtClean="0"/>
            <a:t>OLED</a:t>
          </a:r>
          <a:r>
            <a:rPr lang="zh-CN" sz="1800" b="1" dirty="0" smtClean="0"/>
            <a:t>还是上位机（</a:t>
          </a:r>
          <a:r>
            <a:rPr lang="en-US" sz="1800" b="1" dirty="0" smtClean="0"/>
            <a:t>PC</a:t>
          </a:r>
          <a:r>
            <a:rPr lang="zh-CN" sz="1800" b="1" dirty="0" smtClean="0"/>
            <a:t>）显示？</a:t>
          </a:r>
          <a:endParaRPr lang="zh-CN" sz="1800" dirty="0"/>
        </a:p>
      </dgm:t>
    </dgm:pt>
    <dgm:pt modelId="{93BE8242-8E42-49FA-ABCF-60A2C44F1B15}" type="parTrans" cxnId="{1C1E116C-04D9-46BD-929F-E20FB15E1AD8}">
      <dgm:prSet/>
      <dgm:spPr/>
      <dgm:t>
        <a:bodyPr/>
        <a:lstStyle/>
        <a:p>
          <a:endParaRPr lang="zh-CN" altLang="en-US"/>
        </a:p>
      </dgm:t>
    </dgm:pt>
    <dgm:pt modelId="{BA5F0C66-E8CE-477F-A27D-69A8A2F8EF8E}" type="sibTrans" cxnId="{1C1E116C-04D9-46BD-929F-E20FB15E1AD8}">
      <dgm:prSet/>
      <dgm:spPr/>
      <dgm:t>
        <a:bodyPr/>
        <a:lstStyle/>
        <a:p>
          <a:endParaRPr lang="zh-CN" altLang="en-US"/>
        </a:p>
      </dgm:t>
    </dgm:pt>
    <dgm:pt modelId="{0777F508-01D7-4B31-BE23-0BD90C28C565}" type="pres">
      <dgm:prSet presAssocID="{912BE3F8-761D-444B-82CD-FAF41CA7A72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E48F308-1D4E-4D4E-9A5F-52570790A5D6}" type="pres">
      <dgm:prSet presAssocID="{44CE3277-337B-4B3E-B0A1-DB1A42CB9C21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0BEE36-EEF5-4E3E-8F83-0AB678DD1636}" type="pres">
      <dgm:prSet presAssocID="{0F9A8F20-82FC-46B8-B0AE-7B57D6B90E7D}" presName="sibTrans" presStyleCnt="0"/>
      <dgm:spPr/>
    </dgm:pt>
    <dgm:pt modelId="{E340E403-5E10-42BD-A704-D7AD9034E46E}" type="pres">
      <dgm:prSet presAssocID="{03054A1C-7819-4D25-BB88-5B094910553F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1990F13-19AD-4DF0-A1B7-E3232C515225}" type="pres">
      <dgm:prSet presAssocID="{2AE1FC1F-F38C-4482-9414-C08A54F95AA3}" presName="sibTrans" presStyleCnt="0"/>
      <dgm:spPr/>
    </dgm:pt>
    <dgm:pt modelId="{35E4450F-37EC-418C-99F0-876ED6AD57F5}" type="pres">
      <dgm:prSet presAssocID="{79E95BCC-6E78-4E5E-9C39-712C784AA0E8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B5C6E0-52C8-469B-B90F-850F555FCEF5}" type="pres">
      <dgm:prSet presAssocID="{E9F766E5-51A4-4850-A1EF-03EB010FBDE6}" presName="sibTrans" presStyleCnt="0"/>
      <dgm:spPr/>
    </dgm:pt>
    <dgm:pt modelId="{21D7C60F-0796-4954-8BAD-CD575D3EED42}" type="pres">
      <dgm:prSet presAssocID="{4E5AF4C4-CDAB-4EEF-8557-5E5CC5A4C374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9554A5-BD94-4E1B-84B9-556E0DDC88A9}" type="pres">
      <dgm:prSet presAssocID="{2CCAB604-2C60-4DA4-9D33-79775FCED1C9}" presName="sibTrans" presStyleCnt="0"/>
      <dgm:spPr/>
    </dgm:pt>
    <dgm:pt modelId="{53F8DE38-9CFE-4BD7-B619-055EC1364ACB}" type="pres">
      <dgm:prSet presAssocID="{00377837-243C-4E12-B3A4-40EDF0C24C19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9E2C93-C8E4-41EB-8B70-EDD16EDE519A}" type="pres">
      <dgm:prSet presAssocID="{BA5F0C66-E8CE-477F-A27D-69A8A2F8EF8E}" presName="sibTrans" presStyleCnt="0"/>
      <dgm:spPr/>
    </dgm:pt>
    <dgm:pt modelId="{6697D34E-23F5-441E-983C-1FBD018C5172}" type="pres">
      <dgm:prSet presAssocID="{690E37BD-F318-477D-8D50-C61316A9B683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FF20026-4683-4CB9-AC62-2814D5C614BE}" type="presOf" srcId="{03054A1C-7819-4D25-BB88-5B094910553F}" destId="{E340E403-5E10-42BD-A704-D7AD9034E46E}" srcOrd="0" destOrd="0" presId="urn:microsoft.com/office/officeart/2005/8/layout/hList6"/>
    <dgm:cxn modelId="{F42728E7-23CF-4B09-A557-0A7953B83FEF}" type="presOf" srcId="{44CE3277-337B-4B3E-B0A1-DB1A42CB9C21}" destId="{7E48F308-1D4E-4D4E-9A5F-52570790A5D6}" srcOrd="0" destOrd="0" presId="urn:microsoft.com/office/officeart/2005/8/layout/hList6"/>
    <dgm:cxn modelId="{4F61EA42-FC19-4031-B495-F89C6CA339D4}" type="presOf" srcId="{690E37BD-F318-477D-8D50-C61316A9B683}" destId="{6697D34E-23F5-441E-983C-1FBD018C5172}" srcOrd="0" destOrd="0" presId="urn:microsoft.com/office/officeart/2005/8/layout/hList6"/>
    <dgm:cxn modelId="{2EA47643-4E28-487A-AFDA-86B8849A322B}" srcId="{912BE3F8-761D-444B-82CD-FAF41CA7A721}" destId="{79E95BCC-6E78-4E5E-9C39-712C784AA0E8}" srcOrd="2" destOrd="0" parTransId="{4D76FF29-0803-450C-B1E2-DB6B05E65486}" sibTransId="{E9F766E5-51A4-4850-A1EF-03EB010FBDE6}"/>
    <dgm:cxn modelId="{21B7D765-8023-44DB-B4A9-DB4DF60C6AC3}" srcId="{912BE3F8-761D-444B-82CD-FAF41CA7A721}" destId="{44CE3277-337B-4B3E-B0A1-DB1A42CB9C21}" srcOrd="0" destOrd="0" parTransId="{AE2D8AAD-2F86-40A6-95A3-00BB6834828E}" sibTransId="{0F9A8F20-82FC-46B8-B0AE-7B57D6B90E7D}"/>
    <dgm:cxn modelId="{FE7ED72C-4678-485D-A548-76F62512B173}" srcId="{912BE3F8-761D-444B-82CD-FAF41CA7A721}" destId="{03054A1C-7819-4D25-BB88-5B094910553F}" srcOrd="1" destOrd="0" parTransId="{A5980E5C-F98C-48C4-9CAE-BE483B773B17}" sibTransId="{2AE1FC1F-F38C-4482-9414-C08A54F95AA3}"/>
    <dgm:cxn modelId="{88228D66-5FF5-4937-87A8-12F4DAC3D7AF}" type="presOf" srcId="{4E5AF4C4-CDAB-4EEF-8557-5E5CC5A4C374}" destId="{21D7C60F-0796-4954-8BAD-CD575D3EED42}" srcOrd="0" destOrd="0" presId="urn:microsoft.com/office/officeart/2005/8/layout/hList6"/>
    <dgm:cxn modelId="{14560CA0-FE55-44D6-BF2D-8E136EF0197D}" type="presOf" srcId="{79E95BCC-6E78-4E5E-9C39-712C784AA0E8}" destId="{35E4450F-37EC-418C-99F0-876ED6AD57F5}" srcOrd="0" destOrd="0" presId="urn:microsoft.com/office/officeart/2005/8/layout/hList6"/>
    <dgm:cxn modelId="{B5C5505C-CA0C-45E3-9B97-DDBA68B5D95F}" type="presOf" srcId="{912BE3F8-761D-444B-82CD-FAF41CA7A721}" destId="{0777F508-01D7-4B31-BE23-0BD90C28C565}" srcOrd="0" destOrd="0" presId="urn:microsoft.com/office/officeart/2005/8/layout/hList6"/>
    <dgm:cxn modelId="{7E984D55-3A48-4E5C-83D5-EAAE1B0CDD69}" srcId="{912BE3F8-761D-444B-82CD-FAF41CA7A721}" destId="{690E37BD-F318-477D-8D50-C61316A9B683}" srcOrd="5" destOrd="0" parTransId="{47FFAB9A-AF81-46ED-AE04-7D583E884FA9}" sibTransId="{B8B973D5-5BBD-4C8E-8A6F-88765BFDC56A}"/>
    <dgm:cxn modelId="{1C1E116C-04D9-46BD-929F-E20FB15E1AD8}" srcId="{912BE3F8-761D-444B-82CD-FAF41CA7A721}" destId="{00377837-243C-4E12-B3A4-40EDF0C24C19}" srcOrd="4" destOrd="0" parTransId="{93BE8242-8E42-49FA-ABCF-60A2C44F1B15}" sibTransId="{BA5F0C66-E8CE-477F-A27D-69A8A2F8EF8E}"/>
    <dgm:cxn modelId="{0CB1DB25-2613-4E37-A97E-65F089BD412A}" type="presOf" srcId="{00377837-243C-4E12-B3A4-40EDF0C24C19}" destId="{53F8DE38-9CFE-4BD7-B619-055EC1364ACB}" srcOrd="0" destOrd="0" presId="urn:microsoft.com/office/officeart/2005/8/layout/hList6"/>
    <dgm:cxn modelId="{87F2E880-0C24-44A2-8074-5E2652C56333}" srcId="{912BE3F8-761D-444B-82CD-FAF41CA7A721}" destId="{4E5AF4C4-CDAB-4EEF-8557-5E5CC5A4C374}" srcOrd="3" destOrd="0" parTransId="{FC902E07-C04D-425D-963F-2264DA370D47}" sibTransId="{2CCAB604-2C60-4DA4-9D33-79775FCED1C9}"/>
    <dgm:cxn modelId="{B40287EF-9041-4057-B44E-CF7D25306C97}" type="presParOf" srcId="{0777F508-01D7-4B31-BE23-0BD90C28C565}" destId="{7E48F308-1D4E-4D4E-9A5F-52570790A5D6}" srcOrd="0" destOrd="0" presId="urn:microsoft.com/office/officeart/2005/8/layout/hList6"/>
    <dgm:cxn modelId="{0E33FADC-0BBC-4B22-BE48-77C956DB6849}" type="presParOf" srcId="{0777F508-01D7-4B31-BE23-0BD90C28C565}" destId="{840BEE36-EEF5-4E3E-8F83-0AB678DD1636}" srcOrd="1" destOrd="0" presId="urn:microsoft.com/office/officeart/2005/8/layout/hList6"/>
    <dgm:cxn modelId="{DD40C21E-6282-42E4-AF05-D61A05A2AB7B}" type="presParOf" srcId="{0777F508-01D7-4B31-BE23-0BD90C28C565}" destId="{E340E403-5E10-42BD-A704-D7AD9034E46E}" srcOrd="2" destOrd="0" presId="urn:microsoft.com/office/officeart/2005/8/layout/hList6"/>
    <dgm:cxn modelId="{AD74C419-7DBC-443C-B967-F276B51EA83C}" type="presParOf" srcId="{0777F508-01D7-4B31-BE23-0BD90C28C565}" destId="{A1990F13-19AD-4DF0-A1B7-E3232C515225}" srcOrd="3" destOrd="0" presId="urn:microsoft.com/office/officeart/2005/8/layout/hList6"/>
    <dgm:cxn modelId="{B43C035D-654E-43A6-9A91-D00BB310DA1B}" type="presParOf" srcId="{0777F508-01D7-4B31-BE23-0BD90C28C565}" destId="{35E4450F-37EC-418C-99F0-876ED6AD57F5}" srcOrd="4" destOrd="0" presId="urn:microsoft.com/office/officeart/2005/8/layout/hList6"/>
    <dgm:cxn modelId="{5AC50C47-33D8-4F36-A144-3BF74DC95CA3}" type="presParOf" srcId="{0777F508-01D7-4B31-BE23-0BD90C28C565}" destId="{62B5C6E0-52C8-469B-B90F-850F555FCEF5}" srcOrd="5" destOrd="0" presId="urn:microsoft.com/office/officeart/2005/8/layout/hList6"/>
    <dgm:cxn modelId="{CCEA715A-4E86-4DF2-98A2-3B50D428AA56}" type="presParOf" srcId="{0777F508-01D7-4B31-BE23-0BD90C28C565}" destId="{21D7C60F-0796-4954-8BAD-CD575D3EED42}" srcOrd="6" destOrd="0" presId="urn:microsoft.com/office/officeart/2005/8/layout/hList6"/>
    <dgm:cxn modelId="{2C493E39-C198-4506-9439-05D593178325}" type="presParOf" srcId="{0777F508-01D7-4B31-BE23-0BD90C28C565}" destId="{359554A5-BD94-4E1B-84B9-556E0DDC88A9}" srcOrd="7" destOrd="0" presId="urn:microsoft.com/office/officeart/2005/8/layout/hList6"/>
    <dgm:cxn modelId="{68E4DAE4-5E3B-4D1A-BEFA-E90F139809CA}" type="presParOf" srcId="{0777F508-01D7-4B31-BE23-0BD90C28C565}" destId="{53F8DE38-9CFE-4BD7-B619-055EC1364ACB}" srcOrd="8" destOrd="0" presId="urn:microsoft.com/office/officeart/2005/8/layout/hList6"/>
    <dgm:cxn modelId="{131D8CF1-6750-4F5C-AE94-9BBE880AA27E}" type="presParOf" srcId="{0777F508-01D7-4B31-BE23-0BD90C28C565}" destId="{299E2C93-C8E4-41EB-8B70-EDD16EDE519A}" srcOrd="9" destOrd="0" presId="urn:microsoft.com/office/officeart/2005/8/layout/hList6"/>
    <dgm:cxn modelId="{386688C9-F9A7-453E-A95D-829F673CE96F}" type="presParOf" srcId="{0777F508-01D7-4B31-BE23-0BD90C28C565}" destId="{6697D34E-23F5-441E-983C-1FBD018C5172}" srcOrd="10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3EC9D1B5-2996-48EB-A22B-B7DCA52364C9}" type="doc">
      <dgm:prSet loTypeId="urn:microsoft.com/office/officeart/2005/8/layout/process3" loCatId="process" qsTypeId="urn:microsoft.com/office/officeart/2005/8/quickstyle/simple2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BF12453E-884E-440E-A0CE-0052F801D90F}">
      <dgm:prSet custT="1"/>
      <dgm:spPr/>
      <dgm:t>
        <a:bodyPr/>
        <a:lstStyle/>
        <a:p>
          <a:pPr rtl="0"/>
          <a:r>
            <a:rPr lang="zh-CN" altLang="en-US" sz="1800" b="1" dirty="0" smtClean="0"/>
            <a:t>功能</a:t>
          </a:r>
          <a:endParaRPr lang="en-US" altLang="zh-CN" sz="1800" b="1" dirty="0" smtClean="0"/>
        </a:p>
      </dgm:t>
    </dgm:pt>
    <dgm:pt modelId="{E5041A88-1DEA-47D2-B400-D21D0C853D60}" type="parTrans" cxnId="{F6779E6D-77E9-4BDF-B5C3-BDDDE9676003}">
      <dgm:prSet/>
      <dgm:spPr/>
      <dgm:t>
        <a:bodyPr/>
        <a:lstStyle/>
        <a:p>
          <a:endParaRPr lang="zh-CN" altLang="en-US" sz="5400" b="1"/>
        </a:p>
      </dgm:t>
    </dgm:pt>
    <dgm:pt modelId="{314608C1-B016-495D-AE0F-FA606F7933A4}" type="sibTrans" cxnId="{F6779E6D-77E9-4BDF-B5C3-BDDDE9676003}">
      <dgm:prSet/>
      <dgm:spPr/>
      <dgm:t>
        <a:bodyPr/>
        <a:lstStyle/>
        <a:p>
          <a:endParaRPr lang="zh-CN" altLang="en-US" sz="5400" b="1"/>
        </a:p>
      </dgm:t>
    </dgm:pt>
    <dgm:pt modelId="{0DBCC869-273A-48BC-BB53-E82535C5E598}">
      <dgm:prSet custT="1"/>
      <dgm:spPr/>
      <dgm:t>
        <a:bodyPr/>
        <a:lstStyle/>
        <a:p>
          <a:pPr rtl="0"/>
          <a:r>
            <a:rPr lang="zh-CN" altLang="en-US" sz="1800" b="1" dirty="0" smtClean="0"/>
            <a:t>工具</a:t>
          </a:r>
          <a:endParaRPr lang="zh-CN" altLang="en-US" sz="1800" b="1" dirty="0"/>
        </a:p>
      </dgm:t>
    </dgm:pt>
    <dgm:pt modelId="{F2CC4868-F64E-46AB-AF32-912DD7A4BCBA}" type="parTrans" cxnId="{C4D9436F-FDD6-4CA0-AD11-DBB10CED5120}">
      <dgm:prSet/>
      <dgm:spPr/>
      <dgm:t>
        <a:bodyPr/>
        <a:lstStyle/>
        <a:p>
          <a:endParaRPr lang="zh-CN" altLang="en-US" sz="5400" b="1"/>
        </a:p>
      </dgm:t>
    </dgm:pt>
    <dgm:pt modelId="{FB35E341-1194-4DD7-9271-7D8C7637BEED}" type="sibTrans" cxnId="{C4D9436F-FDD6-4CA0-AD11-DBB10CED5120}">
      <dgm:prSet/>
      <dgm:spPr/>
      <dgm:t>
        <a:bodyPr/>
        <a:lstStyle/>
        <a:p>
          <a:endParaRPr lang="zh-CN" altLang="en-US" sz="5400" b="1"/>
        </a:p>
      </dgm:t>
    </dgm:pt>
    <dgm:pt modelId="{BB9F9F22-E793-47ED-AFF3-77AECFF7EF31}">
      <dgm:prSet custT="1"/>
      <dgm:spPr/>
      <dgm:t>
        <a:bodyPr/>
        <a:lstStyle/>
        <a:p>
          <a:pPr rtl="0"/>
          <a:r>
            <a:rPr lang="zh-CN" altLang="zh-CN" sz="1800" dirty="0" smtClean="0"/>
            <a:t>编写规范</a:t>
          </a:r>
          <a:endParaRPr lang="zh-CN" sz="1800" b="1" dirty="0"/>
        </a:p>
      </dgm:t>
    </dgm:pt>
    <dgm:pt modelId="{1E985354-CB98-47BC-80A4-3FA676EA7D81}" type="parTrans" cxnId="{52BCD556-F03E-40B7-852A-E2B388A60E48}">
      <dgm:prSet/>
      <dgm:spPr/>
      <dgm:t>
        <a:bodyPr/>
        <a:lstStyle/>
        <a:p>
          <a:endParaRPr lang="zh-CN" altLang="en-US" sz="5400" b="1"/>
        </a:p>
      </dgm:t>
    </dgm:pt>
    <dgm:pt modelId="{649DB0FC-44C8-4723-B16D-2E120BAD0688}" type="sibTrans" cxnId="{52BCD556-F03E-40B7-852A-E2B388A60E48}">
      <dgm:prSet/>
      <dgm:spPr/>
      <dgm:t>
        <a:bodyPr/>
        <a:lstStyle/>
        <a:p>
          <a:endParaRPr lang="zh-CN" altLang="en-US" sz="5400" b="1"/>
        </a:p>
      </dgm:t>
    </dgm:pt>
    <dgm:pt modelId="{9D4F0D29-F0E2-497C-890F-4C77903F0607}">
      <dgm:prSet custT="1"/>
      <dgm:spPr/>
      <dgm:t>
        <a:bodyPr/>
        <a:lstStyle/>
        <a:p>
          <a:r>
            <a:rPr lang="zh-CN" altLang="zh-CN" sz="1600" b="1" dirty="0" smtClean="0"/>
            <a:t>通过调用硬件驱动层提供的接口函数实现相应的功能</a:t>
          </a:r>
          <a:r>
            <a:rPr lang="zh-CN" altLang="en-US" sz="1600" b="1" dirty="0" smtClean="0"/>
            <a:t>；</a:t>
          </a:r>
          <a:endParaRPr lang="zh-CN" altLang="en-US" sz="1600" b="1" dirty="0"/>
        </a:p>
      </dgm:t>
    </dgm:pt>
    <dgm:pt modelId="{1D1E2884-0B32-4A3D-8FA5-5FDF05279F69}" type="parTrans" cxnId="{73265AC8-2CBB-442C-8ADA-B1544B3F67F5}">
      <dgm:prSet/>
      <dgm:spPr/>
      <dgm:t>
        <a:bodyPr/>
        <a:lstStyle/>
        <a:p>
          <a:endParaRPr lang="zh-CN" altLang="en-US"/>
        </a:p>
      </dgm:t>
    </dgm:pt>
    <dgm:pt modelId="{04B87125-2772-42D9-A9AA-B4A3FEA1E71C}" type="sibTrans" cxnId="{73265AC8-2CBB-442C-8ADA-B1544B3F67F5}">
      <dgm:prSet/>
      <dgm:spPr/>
      <dgm:t>
        <a:bodyPr/>
        <a:lstStyle/>
        <a:p>
          <a:endParaRPr lang="zh-CN" altLang="en-US"/>
        </a:p>
      </dgm:t>
    </dgm:pt>
    <dgm:pt modelId="{A8609CF6-E5A8-4AE8-9CE4-60F2A4C96C3E}">
      <dgm:prSet/>
      <dgm:spPr/>
      <dgm:t>
        <a:bodyPr/>
        <a:lstStyle/>
        <a:p>
          <a:r>
            <a:rPr lang="zh-CN" altLang="zh-CN" b="1" dirty="0" smtClean="0"/>
            <a:t>函数头添加相应的注释，比如函数名称、函数功能、函数入口参数、返回值等的说明</a:t>
          </a:r>
          <a:endParaRPr lang="zh-CN" altLang="en-US" b="1" dirty="0"/>
        </a:p>
      </dgm:t>
    </dgm:pt>
    <dgm:pt modelId="{76D6DF42-4E21-4A42-B6E8-0D6434AD2E30}" type="parTrans" cxnId="{F9C1A65B-B626-4951-895C-805B2C265DF1}">
      <dgm:prSet/>
      <dgm:spPr/>
      <dgm:t>
        <a:bodyPr/>
        <a:lstStyle/>
        <a:p>
          <a:endParaRPr lang="zh-CN" altLang="en-US"/>
        </a:p>
      </dgm:t>
    </dgm:pt>
    <dgm:pt modelId="{BE7B2D06-8A69-4E4D-A795-EA3CA136042C}" type="sibTrans" cxnId="{F9C1A65B-B626-4951-895C-805B2C265DF1}">
      <dgm:prSet/>
      <dgm:spPr/>
      <dgm:t>
        <a:bodyPr/>
        <a:lstStyle/>
        <a:p>
          <a:endParaRPr lang="zh-CN" altLang="en-US"/>
        </a:p>
      </dgm:t>
    </dgm:pt>
    <dgm:pt modelId="{E25A0A87-A2C6-4075-B2F2-80495CB09A35}">
      <dgm:prSet custT="1"/>
      <dgm:spPr/>
      <dgm:t>
        <a:bodyPr/>
        <a:lstStyle/>
        <a:p>
          <a:r>
            <a:rPr lang="zh-CN" altLang="zh-CN" sz="1800" b="1" dirty="0" smtClean="0"/>
            <a:t>程序流程图</a:t>
          </a:r>
          <a:endParaRPr lang="zh-CN" altLang="en-US" sz="1800" b="1" dirty="0"/>
        </a:p>
      </dgm:t>
    </dgm:pt>
    <dgm:pt modelId="{41E4DD23-2FB3-4D90-9AAC-B3E695088C8D}" type="parTrans" cxnId="{7ED1CF8E-0F96-4311-A003-406D95B9F379}">
      <dgm:prSet/>
      <dgm:spPr/>
      <dgm:t>
        <a:bodyPr/>
        <a:lstStyle/>
        <a:p>
          <a:endParaRPr lang="zh-CN" altLang="en-US"/>
        </a:p>
      </dgm:t>
    </dgm:pt>
    <dgm:pt modelId="{7FBB9A79-8F1F-4660-AB33-E535D49469A4}" type="sibTrans" cxnId="{7ED1CF8E-0F96-4311-A003-406D95B9F379}">
      <dgm:prSet/>
      <dgm:spPr/>
      <dgm:t>
        <a:bodyPr/>
        <a:lstStyle/>
        <a:p>
          <a:endParaRPr lang="zh-CN" altLang="en-US"/>
        </a:p>
      </dgm:t>
    </dgm:pt>
    <dgm:pt modelId="{ABDE4F3D-053B-4117-847C-F90BE65DF83E}">
      <dgm:prSet custT="1"/>
      <dgm:spPr/>
      <dgm:t>
        <a:bodyPr/>
        <a:lstStyle/>
        <a:p>
          <a:r>
            <a:rPr lang="zh-CN" altLang="en-US" sz="1600" b="1" dirty="0" smtClean="0"/>
            <a:t>模块的划分以“信息处理”为原则。以“数据流导向”方式体现在代码中</a:t>
          </a:r>
          <a:endParaRPr lang="zh-CN" altLang="en-US" sz="1600" b="1" dirty="0"/>
        </a:p>
      </dgm:t>
    </dgm:pt>
    <dgm:pt modelId="{FE96482B-752C-49D2-9EF7-5111CA7420F9}" type="parTrans" cxnId="{BCA43711-492A-4995-82C5-1974F37D568B}">
      <dgm:prSet/>
      <dgm:spPr/>
      <dgm:t>
        <a:bodyPr/>
        <a:lstStyle/>
        <a:p>
          <a:endParaRPr lang="zh-CN" altLang="en-US"/>
        </a:p>
      </dgm:t>
    </dgm:pt>
    <dgm:pt modelId="{6D6B8501-8EA3-40AB-91D9-8945847C1AA0}" type="sibTrans" cxnId="{BCA43711-492A-4995-82C5-1974F37D568B}">
      <dgm:prSet/>
      <dgm:spPr/>
      <dgm:t>
        <a:bodyPr/>
        <a:lstStyle/>
        <a:p>
          <a:endParaRPr lang="zh-CN" altLang="en-US"/>
        </a:p>
      </dgm:t>
    </dgm:pt>
    <dgm:pt modelId="{ACAC3EB6-410B-418C-98A0-1B02FD1C8AC9}">
      <dgm:prSet/>
      <dgm:spPr/>
      <dgm:t>
        <a:bodyPr/>
        <a:lstStyle/>
        <a:p>
          <a:r>
            <a:rPr lang="zh-CN" altLang="zh-CN" b="1" dirty="0" smtClean="0"/>
            <a:t>遵循一定的程序编写规范</a:t>
          </a:r>
          <a:endParaRPr lang="zh-CN" altLang="en-US" b="1" dirty="0"/>
        </a:p>
      </dgm:t>
    </dgm:pt>
    <dgm:pt modelId="{94C36AC6-D98F-4EFE-92EE-3CE668762F34}" type="parTrans" cxnId="{D2A09384-116C-42DB-94F8-C074EC1E1AB8}">
      <dgm:prSet/>
      <dgm:spPr/>
      <dgm:t>
        <a:bodyPr/>
        <a:lstStyle/>
        <a:p>
          <a:endParaRPr lang="zh-CN" altLang="en-US"/>
        </a:p>
      </dgm:t>
    </dgm:pt>
    <dgm:pt modelId="{863FA691-B613-45CC-A9E5-D7FDB1314191}" type="sibTrans" cxnId="{D2A09384-116C-42DB-94F8-C074EC1E1AB8}">
      <dgm:prSet/>
      <dgm:spPr/>
      <dgm:t>
        <a:bodyPr/>
        <a:lstStyle/>
        <a:p>
          <a:endParaRPr lang="zh-CN" altLang="en-US"/>
        </a:p>
      </dgm:t>
    </dgm:pt>
    <dgm:pt modelId="{E9EB2BB9-61C1-46D3-9D66-EA0425F20F22}">
      <dgm:prSet custT="1"/>
      <dgm:spPr/>
      <dgm:t>
        <a:bodyPr/>
        <a:lstStyle/>
        <a:p>
          <a:r>
            <a:rPr lang="zh-CN" altLang="zh-CN" sz="1800" b="1" dirty="0" smtClean="0"/>
            <a:t>绘制各层级的流程图</a:t>
          </a:r>
          <a:endParaRPr lang="zh-CN" altLang="en-US" sz="1800" b="1" dirty="0"/>
        </a:p>
      </dgm:t>
    </dgm:pt>
    <dgm:pt modelId="{F8F3FBBD-A9C5-49FB-B8EA-637C3E2B462D}" type="parTrans" cxnId="{0C58B130-C14D-4D51-A224-71E7C94F21EC}">
      <dgm:prSet/>
      <dgm:spPr/>
      <dgm:t>
        <a:bodyPr/>
        <a:lstStyle/>
        <a:p>
          <a:endParaRPr lang="zh-CN" altLang="en-US"/>
        </a:p>
      </dgm:t>
    </dgm:pt>
    <dgm:pt modelId="{76B92E01-9122-444E-A8BF-A1CFDC421D91}" type="sibTrans" cxnId="{0C58B130-C14D-4D51-A224-71E7C94F21EC}">
      <dgm:prSet/>
      <dgm:spPr/>
      <dgm:t>
        <a:bodyPr/>
        <a:lstStyle/>
        <a:p>
          <a:endParaRPr lang="zh-CN" altLang="en-US"/>
        </a:p>
      </dgm:t>
    </dgm:pt>
    <dgm:pt modelId="{ACBED0AB-DF7B-4288-970C-B3A7D1E92026}">
      <dgm:prSet custT="1"/>
      <dgm:spPr/>
      <dgm:t>
        <a:bodyPr/>
        <a:lstStyle/>
        <a:p>
          <a:r>
            <a:rPr lang="zh-CN" altLang="zh-CN" sz="1800" b="1" dirty="0" smtClean="0"/>
            <a:t>图形化的表示方式，直观清晰</a:t>
          </a:r>
          <a:endParaRPr lang="zh-CN" altLang="en-US" sz="1800" b="1" dirty="0"/>
        </a:p>
      </dgm:t>
    </dgm:pt>
    <dgm:pt modelId="{3A2C77CC-7A4B-4F4B-AC57-982094AD4F3C}" type="parTrans" cxnId="{E5913D5F-C29D-4A48-B6DD-6151C1E734BC}">
      <dgm:prSet/>
      <dgm:spPr/>
      <dgm:t>
        <a:bodyPr/>
        <a:lstStyle/>
        <a:p>
          <a:endParaRPr lang="zh-CN" altLang="en-US"/>
        </a:p>
      </dgm:t>
    </dgm:pt>
    <dgm:pt modelId="{3ECCE35E-EB48-441B-B713-08984821635F}" type="sibTrans" cxnId="{E5913D5F-C29D-4A48-B6DD-6151C1E734BC}">
      <dgm:prSet/>
      <dgm:spPr/>
      <dgm:t>
        <a:bodyPr/>
        <a:lstStyle/>
        <a:p>
          <a:endParaRPr lang="zh-CN" altLang="en-US"/>
        </a:p>
      </dgm:t>
    </dgm:pt>
    <dgm:pt modelId="{D7EBDD64-AEB7-477B-B4A7-423BA46A820B}" type="pres">
      <dgm:prSet presAssocID="{3EC9D1B5-2996-48EB-A22B-B7DCA52364C9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A84D36D-2FB7-4055-ABC0-66A60A186FD1}" type="pres">
      <dgm:prSet presAssocID="{BF12453E-884E-440E-A0CE-0052F801D90F}" presName="composite" presStyleCnt="0"/>
      <dgm:spPr/>
    </dgm:pt>
    <dgm:pt modelId="{96D31D0D-2BEF-40EE-AB4A-0AE0604E834F}" type="pres">
      <dgm:prSet presAssocID="{BF12453E-884E-440E-A0CE-0052F801D90F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0636DD-A0D7-43B9-B729-A1EE66497671}" type="pres">
      <dgm:prSet presAssocID="{BF12453E-884E-440E-A0CE-0052F801D90F}" presName="parSh" presStyleLbl="node1" presStyleIdx="0" presStyleCnt="3"/>
      <dgm:spPr/>
      <dgm:t>
        <a:bodyPr/>
        <a:lstStyle/>
        <a:p>
          <a:endParaRPr lang="zh-CN" altLang="en-US"/>
        </a:p>
      </dgm:t>
    </dgm:pt>
    <dgm:pt modelId="{E2CA9AAB-383D-40CC-8641-6BAF441D6903}" type="pres">
      <dgm:prSet presAssocID="{BF12453E-884E-440E-A0CE-0052F801D90F}" presName="desTx" presStyleLbl="fgAcc1" presStyleIdx="0" presStyleCnt="3" custLinFactNeighborY="-108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35518B-D64A-40AC-B472-ACA5A7460FDF}" type="pres">
      <dgm:prSet presAssocID="{314608C1-B016-495D-AE0F-FA606F7933A4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06768FAE-A55A-49A4-879F-506D6B00F882}" type="pres">
      <dgm:prSet presAssocID="{314608C1-B016-495D-AE0F-FA606F7933A4}" presName="connTx" presStyleLbl="sibTrans2D1" presStyleIdx="0" presStyleCnt="2"/>
      <dgm:spPr/>
      <dgm:t>
        <a:bodyPr/>
        <a:lstStyle/>
        <a:p>
          <a:endParaRPr lang="zh-CN" altLang="en-US"/>
        </a:p>
      </dgm:t>
    </dgm:pt>
    <dgm:pt modelId="{35F318CE-A4A4-42CD-B4D3-9FF51FC84DA8}" type="pres">
      <dgm:prSet presAssocID="{0DBCC869-273A-48BC-BB53-E82535C5E598}" presName="composite" presStyleCnt="0"/>
      <dgm:spPr/>
    </dgm:pt>
    <dgm:pt modelId="{3B19A674-98C8-4B37-8566-70FEC5247949}" type="pres">
      <dgm:prSet presAssocID="{0DBCC869-273A-48BC-BB53-E82535C5E598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D9DD1D-585B-4EE8-B115-51AF085C1A85}" type="pres">
      <dgm:prSet presAssocID="{0DBCC869-273A-48BC-BB53-E82535C5E598}" presName="parSh" presStyleLbl="node1" presStyleIdx="1" presStyleCnt="3"/>
      <dgm:spPr/>
      <dgm:t>
        <a:bodyPr/>
        <a:lstStyle/>
        <a:p>
          <a:endParaRPr lang="zh-CN" altLang="en-US"/>
        </a:p>
      </dgm:t>
    </dgm:pt>
    <dgm:pt modelId="{DC08457C-EFEF-4390-A176-26E3C1BFDE4A}" type="pres">
      <dgm:prSet presAssocID="{0DBCC869-273A-48BC-BB53-E82535C5E598}" presName="desTx" presStyleLbl="fgAcc1" presStyleIdx="1" presStyleCnt="3" custLinFactNeighborY="-108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4C09B7-FE8B-4BA9-B58D-D511D613C473}" type="pres">
      <dgm:prSet presAssocID="{FB35E341-1194-4DD7-9271-7D8C7637BEED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1A483835-1778-4E85-A481-71FCD8CE98AD}" type="pres">
      <dgm:prSet presAssocID="{FB35E341-1194-4DD7-9271-7D8C7637BEED}" presName="connTx" presStyleLbl="sibTrans2D1" presStyleIdx="1" presStyleCnt="2"/>
      <dgm:spPr/>
      <dgm:t>
        <a:bodyPr/>
        <a:lstStyle/>
        <a:p>
          <a:endParaRPr lang="zh-CN" altLang="en-US"/>
        </a:p>
      </dgm:t>
    </dgm:pt>
    <dgm:pt modelId="{1743E6A6-DA2B-4E16-80FB-B88FE089E828}" type="pres">
      <dgm:prSet presAssocID="{BB9F9F22-E793-47ED-AFF3-77AECFF7EF31}" presName="composite" presStyleCnt="0"/>
      <dgm:spPr/>
    </dgm:pt>
    <dgm:pt modelId="{4F1EF5A0-3668-4FAA-A72B-1CE80874D3E5}" type="pres">
      <dgm:prSet presAssocID="{BB9F9F22-E793-47ED-AFF3-77AECFF7EF31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A2249A-99D2-4BF5-8AC2-AC3170CD5441}" type="pres">
      <dgm:prSet presAssocID="{BB9F9F22-E793-47ED-AFF3-77AECFF7EF31}" presName="parSh" presStyleLbl="node1" presStyleIdx="2" presStyleCnt="3"/>
      <dgm:spPr/>
      <dgm:t>
        <a:bodyPr/>
        <a:lstStyle/>
        <a:p>
          <a:endParaRPr lang="zh-CN" altLang="en-US"/>
        </a:p>
      </dgm:t>
    </dgm:pt>
    <dgm:pt modelId="{0B3DF67A-2179-4CCF-A8AF-11AEAC97DFAE}" type="pres">
      <dgm:prSet presAssocID="{BB9F9F22-E793-47ED-AFF3-77AECFF7EF31}" presName="desTx" presStyleLbl="fgAcc1" presStyleIdx="2" presStyleCnt="3" custLinFactNeighborY="-108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2A61AAA-B800-46C7-8D0A-F0A8A594DC2F}" type="presOf" srcId="{ACAC3EB6-410B-418C-98A0-1B02FD1C8AC9}" destId="{0B3DF67A-2179-4CCF-A8AF-11AEAC97DFAE}" srcOrd="0" destOrd="1" presId="urn:microsoft.com/office/officeart/2005/8/layout/process3"/>
    <dgm:cxn modelId="{F9C1A65B-B626-4951-895C-805B2C265DF1}" srcId="{BB9F9F22-E793-47ED-AFF3-77AECFF7EF31}" destId="{A8609CF6-E5A8-4AE8-9CE4-60F2A4C96C3E}" srcOrd="0" destOrd="0" parTransId="{76D6DF42-4E21-4A42-B6E8-0D6434AD2E30}" sibTransId="{BE7B2D06-8A69-4E4D-A795-EA3CA136042C}"/>
    <dgm:cxn modelId="{BB002165-7CEA-4E20-94EF-5E0ACBB56CB0}" type="presOf" srcId="{314608C1-B016-495D-AE0F-FA606F7933A4}" destId="{06768FAE-A55A-49A4-879F-506D6B00F882}" srcOrd="1" destOrd="0" presId="urn:microsoft.com/office/officeart/2005/8/layout/process3"/>
    <dgm:cxn modelId="{D2A09384-116C-42DB-94F8-C074EC1E1AB8}" srcId="{BB9F9F22-E793-47ED-AFF3-77AECFF7EF31}" destId="{ACAC3EB6-410B-418C-98A0-1B02FD1C8AC9}" srcOrd="1" destOrd="0" parTransId="{94C36AC6-D98F-4EFE-92EE-3CE668762F34}" sibTransId="{863FA691-B613-45CC-A9E5-D7FDB1314191}"/>
    <dgm:cxn modelId="{0F44A2DA-DDE3-4D36-8471-F252108A3652}" type="presOf" srcId="{3EC9D1B5-2996-48EB-A22B-B7DCA52364C9}" destId="{D7EBDD64-AEB7-477B-B4A7-423BA46A820B}" srcOrd="0" destOrd="0" presId="urn:microsoft.com/office/officeart/2005/8/layout/process3"/>
    <dgm:cxn modelId="{EFC61BE8-868D-4CEC-B4B7-23F2E962BF01}" type="presOf" srcId="{BF12453E-884E-440E-A0CE-0052F801D90F}" destId="{540636DD-A0D7-43B9-B729-A1EE66497671}" srcOrd="1" destOrd="0" presId="urn:microsoft.com/office/officeart/2005/8/layout/process3"/>
    <dgm:cxn modelId="{BCA43711-492A-4995-82C5-1974F37D568B}" srcId="{BF12453E-884E-440E-A0CE-0052F801D90F}" destId="{ABDE4F3D-053B-4117-847C-F90BE65DF83E}" srcOrd="1" destOrd="0" parTransId="{FE96482B-752C-49D2-9EF7-5111CA7420F9}" sibTransId="{6D6B8501-8EA3-40AB-91D9-8945847C1AA0}"/>
    <dgm:cxn modelId="{7C8CA29F-15E3-46F0-BE2E-66D060BD8B2A}" type="presOf" srcId="{BF12453E-884E-440E-A0CE-0052F801D90F}" destId="{96D31D0D-2BEF-40EE-AB4A-0AE0604E834F}" srcOrd="0" destOrd="0" presId="urn:microsoft.com/office/officeart/2005/8/layout/process3"/>
    <dgm:cxn modelId="{B605EB14-3131-46EE-8F48-63D14164C3B1}" type="presOf" srcId="{0DBCC869-273A-48BC-BB53-E82535C5E598}" destId="{5ED9DD1D-585B-4EE8-B115-51AF085C1A85}" srcOrd="1" destOrd="0" presId="urn:microsoft.com/office/officeart/2005/8/layout/process3"/>
    <dgm:cxn modelId="{C4D9436F-FDD6-4CA0-AD11-DBB10CED5120}" srcId="{3EC9D1B5-2996-48EB-A22B-B7DCA52364C9}" destId="{0DBCC869-273A-48BC-BB53-E82535C5E598}" srcOrd="1" destOrd="0" parTransId="{F2CC4868-F64E-46AB-AF32-912DD7A4BCBA}" sibTransId="{FB35E341-1194-4DD7-9271-7D8C7637BEED}"/>
    <dgm:cxn modelId="{537038A5-8153-492D-AF59-63B9B9B04ED3}" type="presOf" srcId="{9D4F0D29-F0E2-497C-890F-4C77903F0607}" destId="{E2CA9AAB-383D-40CC-8641-6BAF441D6903}" srcOrd="0" destOrd="0" presId="urn:microsoft.com/office/officeart/2005/8/layout/process3"/>
    <dgm:cxn modelId="{E5913D5F-C29D-4A48-B6DD-6151C1E734BC}" srcId="{0DBCC869-273A-48BC-BB53-E82535C5E598}" destId="{ACBED0AB-DF7B-4288-970C-B3A7D1E92026}" srcOrd="2" destOrd="0" parTransId="{3A2C77CC-7A4B-4F4B-AC57-982094AD4F3C}" sibTransId="{3ECCE35E-EB48-441B-B713-08984821635F}"/>
    <dgm:cxn modelId="{52BCD556-F03E-40B7-852A-E2B388A60E48}" srcId="{3EC9D1B5-2996-48EB-A22B-B7DCA52364C9}" destId="{BB9F9F22-E793-47ED-AFF3-77AECFF7EF31}" srcOrd="2" destOrd="0" parTransId="{1E985354-CB98-47BC-80A4-3FA676EA7D81}" sibTransId="{649DB0FC-44C8-4723-B16D-2E120BAD0688}"/>
    <dgm:cxn modelId="{36A635BF-0115-4652-A8C2-051E7AB96D9E}" type="presOf" srcId="{FB35E341-1194-4DD7-9271-7D8C7637BEED}" destId="{2E4C09B7-FE8B-4BA9-B58D-D511D613C473}" srcOrd="0" destOrd="0" presId="urn:microsoft.com/office/officeart/2005/8/layout/process3"/>
    <dgm:cxn modelId="{DF4C2063-4C12-4419-8933-554C08734507}" type="presOf" srcId="{BB9F9F22-E793-47ED-AFF3-77AECFF7EF31}" destId="{4F1EF5A0-3668-4FAA-A72B-1CE80874D3E5}" srcOrd="0" destOrd="0" presId="urn:microsoft.com/office/officeart/2005/8/layout/process3"/>
    <dgm:cxn modelId="{7BECE95D-B9D4-4A7A-AF8D-ED74CE40E135}" type="presOf" srcId="{A8609CF6-E5A8-4AE8-9CE4-60F2A4C96C3E}" destId="{0B3DF67A-2179-4CCF-A8AF-11AEAC97DFAE}" srcOrd="0" destOrd="0" presId="urn:microsoft.com/office/officeart/2005/8/layout/process3"/>
    <dgm:cxn modelId="{51ADAEEC-99FD-45C1-9B21-E60595F0D60B}" type="presOf" srcId="{BB9F9F22-E793-47ED-AFF3-77AECFF7EF31}" destId="{77A2249A-99D2-4BF5-8AC2-AC3170CD5441}" srcOrd="1" destOrd="0" presId="urn:microsoft.com/office/officeart/2005/8/layout/process3"/>
    <dgm:cxn modelId="{0F05C6AB-8E38-49B8-851B-8419D7DA072E}" type="presOf" srcId="{314608C1-B016-495D-AE0F-FA606F7933A4}" destId="{EC35518B-D64A-40AC-B472-ACA5A7460FDF}" srcOrd="0" destOrd="0" presId="urn:microsoft.com/office/officeart/2005/8/layout/process3"/>
    <dgm:cxn modelId="{F6779E6D-77E9-4BDF-B5C3-BDDDE9676003}" srcId="{3EC9D1B5-2996-48EB-A22B-B7DCA52364C9}" destId="{BF12453E-884E-440E-A0CE-0052F801D90F}" srcOrd="0" destOrd="0" parTransId="{E5041A88-1DEA-47D2-B400-D21D0C853D60}" sibTransId="{314608C1-B016-495D-AE0F-FA606F7933A4}"/>
    <dgm:cxn modelId="{6FC77BBC-A359-4B92-B2E9-C8D67E79262C}" type="presOf" srcId="{0DBCC869-273A-48BC-BB53-E82535C5E598}" destId="{3B19A674-98C8-4B37-8566-70FEC5247949}" srcOrd="0" destOrd="0" presId="urn:microsoft.com/office/officeart/2005/8/layout/process3"/>
    <dgm:cxn modelId="{73265AC8-2CBB-442C-8ADA-B1544B3F67F5}" srcId="{BF12453E-884E-440E-A0CE-0052F801D90F}" destId="{9D4F0D29-F0E2-497C-890F-4C77903F0607}" srcOrd="0" destOrd="0" parTransId="{1D1E2884-0B32-4A3D-8FA5-5FDF05279F69}" sibTransId="{04B87125-2772-42D9-A9AA-B4A3FEA1E71C}"/>
    <dgm:cxn modelId="{8F2621E1-3D30-4235-BD48-FA728BAB0F06}" type="presOf" srcId="{ABDE4F3D-053B-4117-847C-F90BE65DF83E}" destId="{E2CA9AAB-383D-40CC-8641-6BAF441D6903}" srcOrd="0" destOrd="1" presId="urn:microsoft.com/office/officeart/2005/8/layout/process3"/>
    <dgm:cxn modelId="{58C23E7B-39C4-4EB9-B5EE-BBF685E61307}" type="presOf" srcId="{FB35E341-1194-4DD7-9271-7D8C7637BEED}" destId="{1A483835-1778-4E85-A481-71FCD8CE98AD}" srcOrd="1" destOrd="0" presId="urn:microsoft.com/office/officeart/2005/8/layout/process3"/>
    <dgm:cxn modelId="{ABFE4E14-23C7-4302-8AEA-7EF102F1C613}" type="presOf" srcId="{E9EB2BB9-61C1-46D3-9D66-EA0425F20F22}" destId="{DC08457C-EFEF-4390-A176-26E3C1BFDE4A}" srcOrd="0" destOrd="1" presId="urn:microsoft.com/office/officeart/2005/8/layout/process3"/>
    <dgm:cxn modelId="{7ED1CF8E-0F96-4311-A003-406D95B9F379}" srcId="{0DBCC869-273A-48BC-BB53-E82535C5E598}" destId="{E25A0A87-A2C6-4075-B2F2-80495CB09A35}" srcOrd="0" destOrd="0" parTransId="{41E4DD23-2FB3-4D90-9AAC-B3E695088C8D}" sibTransId="{7FBB9A79-8F1F-4660-AB33-E535D49469A4}"/>
    <dgm:cxn modelId="{3276333D-7F90-458E-B871-F1CC3A20C375}" type="presOf" srcId="{ACBED0AB-DF7B-4288-970C-B3A7D1E92026}" destId="{DC08457C-EFEF-4390-A176-26E3C1BFDE4A}" srcOrd="0" destOrd="2" presId="urn:microsoft.com/office/officeart/2005/8/layout/process3"/>
    <dgm:cxn modelId="{0C58B130-C14D-4D51-A224-71E7C94F21EC}" srcId="{0DBCC869-273A-48BC-BB53-E82535C5E598}" destId="{E9EB2BB9-61C1-46D3-9D66-EA0425F20F22}" srcOrd="1" destOrd="0" parTransId="{F8F3FBBD-A9C5-49FB-B8EA-637C3E2B462D}" sibTransId="{76B92E01-9122-444E-A8BF-A1CFDC421D91}"/>
    <dgm:cxn modelId="{5558CEDB-5A42-477E-B3BC-D221CB917A91}" type="presOf" srcId="{E25A0A87-A2C6-4075-B2F2-80495CB09A35}" destId="{DC08457C-EFEF-4390-A176-26E3C1BFDE4A}" srcOrd="0" destOrd="0" presId="urn:microsoft.com/office/officeart/2005/8/layout/process3"/>
    <dgm:cxn modelId="{C60585B1-018F-4FC7-9C66-6A7DD0A1C86B}" type="presParOf" srcId="{D7EBDD64-AEB7-477B-B4A7-423BA46A820B}" destId="{2A84D36D-2FB7-4055-ABC0-66A60A186FD1}" srcOrd="0" destOrd="0" presId="urn:microsoft.com/office/officeart/2005/8/layout/process3"/>
    <dgm:cxn modelId="{172F4E29-2A76-41BB-819D-8705BD7A6E43}" type="presParOf" srcId="{2A84D36D-2FB7-4055-ABC0-66A60A186FD1}" destId="{96D31D0D-2BEF-40EE-AB4A-0AE0604E834F}" srcOrd="0" destOrd="0" presId="urn:microsoft.com/office/officeart/2005/8/layout/process3"/>
    <dgm:cxn modelId="{08350ABE-508D-4ED2-8AE7-8358E141EC5B}" type="presParOf" srcId="{2A84D36D-2FB7-4055-ABC0-66A60A186FD1}" destId="{540636DD-A0D7-43B9-B729-A1EE66497671}" srcOrd="1" destOrd="0" presId="urn:microsoft.com/office/officeart/2005/8/layout/process3"/>
    <dgm:cxn modelId="{0F1C7A3F-8136-4140-A2A9-E6067A55349D}" type="presParOf" srcId="{2A84D36D-2FB7-4055-ABC0-66A60A186FD1}" destId="{E2CA9AAB-383D-40CC-8641-6BAF441D6903}" srcOrd="2" destOrd="0" presId="urn:microsoft.com/office/officeart/2005/8/layout/process3"/>
    <dgm:cxn modelId="{0294C8C2-BA89-4BD7-BA4E-01C09B863A87}" type="presParOf" srcId="{D7EBDD64-AEB7-477B-B4A7-423BA46A820B}" destId="{EC35518B-D64A-40AC-B472-ACA5A7460FDF}" srcOrd="1" destOrd="0" presId="urn:microsoft.com/office/officeart/2005/8/layout/process3"/>
    <dgm:cxn modelId="{0ED6755A-ADB8-4728-971D-E653B2CB2BEE}" type="presParOf" srcId="{EC35518B-D64A-40AC-B472-ACA5A7460FDF}" destId="{06768FAE-A55A-49A4-879F-506D6B00F882}" srcOrd="0" destOrd="0" presId="urn:microsoft.com/office/officeart/2005/8/layout/process3"/>
    <dgm:cxn modelId="{C5B48134-0864-4778-AD25-CAB22DF6A5DB}" type="presParOf" srcId="{D7EBDD64-AEB7-477B-B4A7-423BA46A820B}" destId="{35F318CE-A4A4-42CD-B4D3-9FF51FC84DA8}" srcOrd="2" destOrd="0" presId="urn:microsoft.com/office/officeart/2005/8/layout/process3"/>
    <dgm:cxn modelId="{F240B85E-852D-4330-97E9-A7026B878D1F}" type="presParOf" srcId="{35F318CE-A4A4-42CD-B4D3-9FF51FC84DA8}" destId="{3B19A674-98C8-4B37-8566-70FEC5247949}" srcOrd="0" destOrd="0" presId="urn:microsoft.com/office/officeart/2005/8/layout/process3"/>
    <dgm:cxn modelId="{D8198281-148F-4F2E-8004-80E3FF8E32BD}" type="presParOf" srcId="{35F318CE-A4A4-42CD-B4D3-9FF51FC84DA8}" destId="{5ED9DD1D-585B-4EE8-B115-51AF085C1A85}" srcOrd="1" destOrd="0" presId="urn:microsoft.com/office/officeart/2005/8/layout/process3"/>
    <dgm:cxn modelId="{7517954C-50E0-4677-95A1-840C2596BF38}" type="presParOf" srcId="{35F318CE-A4A4-42CD-B4D3-9FF51FC84DA8}" destId="{DC08457C-EFEF-4390-A176-26E3C1BFDE4A}" srcOrd="2" destOrd="0" presId="urn:microsoft.com/office/officeart/2005/8/layout/process3"/>
    <dgm:cxn modelId="{AEFADBE4-EDD7-4C8A-B2F3-A1708A2C985B}" type="presParOf" srcId="{D7EBDD64-AEB7-477B-B4A7-423BA46A820B}" destId="{2E4C09B7-FE8B-4BA9-B58D-D511D613C473}" srcOrd="3" destOrd="0" presId="urn:microsoft.com/office/officeart/2005/8/layout/process3"/>
    <dgm:cxn modelId="{2D1F30B0-FD7A-4EED-94B4-9CAD3297F283}" type="presParOf" srcId="{2E4C09B7-FE8B-4BA9-B58D-D511D613C473}" destId="{1A483835-1778-4E85-A481-71FCD8CE98AD}" srcOrd="0" destOrd="0" presId="urn:microsoft.com/office/officeart/2005/8/layout/process3"/>
    <dgm:cxn modelId="{A6D4A551-E778-47F7-BF79-52C6437153B3}" type="presParOf" srcId="{D7EBDD64-AEB7-477B-B4A7-423BA46A820B}" destId="{1743E6A6-DA2B-4E16-80FB-B88FE089E828}" srcOrd="4" destOrd="0" presId="urn:microsoft.com/office/officeart/2005/8/layout/process3"/>
    <dgm:cxn modelId="{FA1480DF-9FCE-4510-9475-1C231F6DCF27}" type="presParOf" srcId="{1743E6A6-DA2B-4E16-80FB-B88FE089E828}" destId="{4F1EF5A0-3668-4FAA-A72B-1CE80874D3E5}" srcOrd="0" destOrd="0" presId="urn:microsoft.com/office/officeart/2005/8/layout/process3"/>
    <dgm:cxn modelId="{D80927D5-784B-453B-A6C3-49E1187FE407}" type="presParOf" srcId="{1743E6A6-DA2B-4E16-80FB-B88FE089E828}" destId="{77A2249A-99D2-4BF5-8AC2-AC3170CD5441}" srcOrd="1" destOrd="0" presId="urn:microsoft.com/office/officeart/2005/8/layout/process3"/>
    <dgm:cxn modelId="{FB4DB413-A088-4576-89B7-FADFB7DA9330}" type="presParOf" srcId="{1743E6A6-DA2B-4E16-80FB-B88FE089E828}" destId="{0B3DF67A-2179-4CCF-A8AF-11AEAC97DFAE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9E35791-C6A5-479F-8ECB-02F97DC7DD88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3C503C80-BECA-45E8-851C-67D710CD78C8}">
      <dgm:prSet phldrT="[文本]" custT="1"/>
      <dgm:spPr/>
      <dgm:t>
        <a:bodyPr/>
        <a:lstStyle/>
        <a:p>
          <a:r>
            <a:rPr lang="en-US" sz="1800" b="1" dirty="0" smtClean="0"/>
            <a:t>1</a:t>
          </a:r>
          <a:r>
            <a:rPr lang="zh-CN" sz="1800" b="1" dirty="0" smtClean="0"/>
            <a:t>．每一个功能模块都由源文件</a:t>
          </a:r>
          <a:r>
            <a:rPr lang="en-US" sz="1800" b="1" dirty="0" smtClean="0"/>
            <a:t>.c</a:t>
          </a:r>
          <a:r>
            <a:rPr lang="zh-CN" sz="1800" b="1" dirty="0" smtClean="0"/>
            <a:t>和头文件</a:t>
          </a:r>
          <a:r>
            <a:rPr lang="en-US" sz="1800" b="1" dirty="0" smtClean="0"/>
            <a:t>.h</a:t>
          </a:r>
          <a:r>
            <a:rPr lang="zh-CN" sz="1800" b="1" dirty="0" smtClean="0"/>
            <a:t>组成</a:t>
          </a:r>
          <a:endParaRPr lang="zh-CN" altLang="en-US" sz="1800" b="1" dirty="0"/>
        </a:p>
      </dgm:t>
    </dgm:pt>
    <dgm:pt modelId="{071855BF-8500-4C67-A016-628C75A5E23D}" type="parTrans" cxnId="{C6EEC37A-0109-441F-8402-2966902B68B3}">
      <dgm:prSet/>
      <dgm:spPr/>
      <dgm:t>
        <a:bodyPr/>
        <a:lstStyle/>
        <a:p>
          <a:endParaRPr lang="zh-CN" altLang="en-US" sz="1800" b="1"/>
        </a:p>
      </dgm:t>
    </dgm:pt>
    <dgm:pt modelId="{F35DEA4B-09B8-403A-9C1A-FC85D8053044}" type="sibTrans" cxnId="{C6EEC37A-0109-441F-8402-2966902B68B3}">
      <dgm:prSet/>
      <dgm:spPr/>
      <dgm:t>
        <a:bodyPr/>
        <a:lstStyle/>
        <a:p>
          <a:endParaRPr lang="zh-CN" altLang="en-US" sz="1800" b="1"/>
        </a:p>
      </dgm:t>
    </dgm:pt>
    <dgm:pt modelId="{980A4ABC-BCDA-4813-A05A-6FDB9547A8B0}">
      <dgm:prSet phldrT="[文本]" custT="1"/>
      <dgm:spPr/>
      <dgm:t>
        <a:bodyPr/>
        <a:lstStyle/>
        <a:p>
          <a:r>
            <a:rPr lang="en-US" sz="1800" b="1" dirty="0" smtClean="0"/>
            <a:t>2</a:t>
          </a:r>
          <a:r>
            <a:rPr lang="zh-CN" sz="1800" b="1" dirty="0" smtClean="0"/>
            <a:t>．每一个</a:t>
          </a:r>
          <a:r>
            <a:rPr lang="en-US" sz="1800" b="1" dirty="0" smtClean="0"/>
            <a:t>.c</a:t>
          </a:r>
          <a:r>
            <a:rPr lang="zh-CN" sz="1800" b="1" dirty="0" smtClean="0"/>
            <a:t>源文件都对应一个同名的</a:t>
          </a:r>
          <a:r>
            <a:rPr lang="en-US" sz="1800" b="1" dirty="0" smtClean="0"/>
            <a:t>.h</a:t>
          </a:r>
          <a:r>
            <a:rPr lang="zh-CN" sz="1800" b="1" dirty="0" smtClean="0"/>
            <a:t>头文件</a:t>
          </a:r>
          <a:endParaRPr lang="zh-CN" altLang="en-US" sz="1800" b="1" dirty="0"/>
        </a:p>
      </dgm:t>
    </dgm:pt>
    <dgm:pt modelId="{1CA708FA-D0A9-418D-8D3E-B22263996FFA}" type="parTrans" cxnId="{B03B8671-6D3A-45A5-8E10-F8B2A1EC5905}">
      <dgm:prSet/>
      <dgm:spPr/>
      <dgm:t>
        <a:bodyPr/>
        <a:lstStyle/>
        <a:p>
          <a:endParaRPr lang="zh-CN" altLang="en-US" sz="1800" b="1"/>
        </a:p>
      </dgm:t>
    </dgm:pt>
    <dgm:pt modelId="{CC4F4773-C957-4B7E-88EE-3A396B139800}" type="sibTrans" cxnId="{B03B8671-6D3A-45A5-8E10-F8B2A1EC5905}">
      <dgm:prSet/>
      <dgm:spPr/>
      <dgm:t>
        <a:bodyPr/>
        <a:lstStyle/>
        <a:p>
          <a:endParaRPr lang="zh-CN" altLang="en-US" sz="1800" b="1"/>
        </a:p>
      </dgm:t>
    </dgm:pt>
    <dgm:pt modelId="{5E358C5B-8C89-40D9-BB1E-D183C3F4CA0B}">
      <dgm:prSet phldrT="[文本]" custT="1"/>
      <dgm:spPr/>
      <dgm:t>
        <a:bodyPr/>
        <a:lstStyle/>
        <a:p>
          <a:r>
            <a:rPr lang="en-US" sz="1800" b="1" dirty="0" smtClean="0"/>
            <a:t>3</a:t>
          </a:r>
          <a:r>
            <a:rPr lang="zh-CN" sz="1800" b="1" dirty="0" smtClean="0"/>
            <a:t>．使用头文件共享函数、变量</a:t>
          </a:r>
          <a:endParaRPr lang="zh-CN" altLang="en-US" sz="1800" b="1" dirty="0"/>
        </a:p>
      </dgm:t>
    </dgm:pt>
    <dgm:pt modelId="{1B8686C8-D261-4068-8A6E-B664D563993F}" type="parTrans" cxnId="{922C23FB-CBB1-44F2-8824-D5632A2BE0AF}">
      <dgm:prSet/>
      <dgm:spPr/>
      <dgm:t>
        <a:bodyPr/>
        <a:lstStyle/>
        <a:p>
          <a:endParaRPr lang="zh-CN" altLang="en-US" sz="1800" b="1"/>
        </a:p>
      </dgm:t>
    </dgm:pt>
    <dgm:pt modelId="{C580D20C-162A-4B44-9D8E-5BB5A74C0DD0}" type="sibTrans" cxnId="{922C23FB-CBB1-44F2-8824-D5632A2BE0AF}">
      <dgm:prSet/>
      <dgm:spPr/>
      <dgm:t>
        <a:bodyPr/>
        <a:lstStyle/>
        <a:p>
          <a:endParaRPr lang="zh-CN" altLang="en-US" sz="1800" b="1"/>
        </a:p>
      </dgm:t>
    </dgm:pt>
    <dgm:pt modelId="{A1953CD5-1AE1-4AD5-B907-F55A3C3577E2}">
      <dgm:prSet phldrT="[文本]" custT="1"/>
      <dgm:spPr/>
      <dgm:t>
        <a:bodyPr/>
        <a:lstStyle/>
        <a:p>
          <a:r>
            <a:rPr lang="en-US" sz="1800" b="1" smtClean="0"/>
            <a:t>4</a:t>
          </a:r>
          <a:r>
            <a:rPr lang="zh-CN" sz="1800" b="1" smtClean="0"/>
            <a:t>．使用头文件共享宏及类型定义</a:t>
          </a:r>
          <a:endParaRPr lang="zh-CN" altLang="en-US" sz="1800" b="1" dirty="0"/>
        </a:p>
      </dgm:t>
    </dgm:pt>
    <dgm:pt modelId="{9E044D1B-41EA-416E-8013-99EBA5850764}" type="parTrans" cxnId="{AB0FB123-B950-45AC-BD21-C4926F35FC76}">
      <dgm:prSet/>
      <dgm:spPr/>
      <dgm:t>
        <a:bodyPr/>
        <a:lstStyle/>
        <a:p>
          <a:endParaRPr lang="zh-CN" altLang="en-US" sz="1800" b="1"/>
        </a:p>
      </dgm:t>
    </dgm:pt>
    <dgm:pt modelId="{7A051AA7-EEDF-4EF3-99F4-E76725B1D49A}" type="sibTrans" cxnId="{AB0FB123-B950-45AC-BD21-C4926F35FC76}">
      <dgm:prSet/>
      <dgm:spPr/>
      <dgm:t>
        <a:bodyPr/>
        <a:lstStyle/>
        <a:p>
          <a:endParaRPr lang="zh-CN" altLang="en-US" sz="1800" b="1"/>
        </a:p>
      </dgm:t>
    </dgm:pt>
    <dgm:pt modelId="{97752290-D9C9-4205-8D1F-144CD6F9BFB5}">
      <dgm:prSet phldrT="[文本]" custT="1"/>
      <dgm:spPr/>
      <dgm:t>
        <a:bodyPr/>
        <a:lstStyle/>
        <a:p>
          <a:r>
            <a:rPr lang="en-US" sz="1800" b="1" smtClean="0"/>
            <a:t>5</a:t>
          </a:r>
          <a:r>
            <a:rPr lang="zh-CN" sz="1800" b="1" smtClean="0"/>
            <a:t>．防止头文件被重复包含</a:t>
          </a:r>
          <a:endParaRPr lang="zh-CN" altLang="en-US" sz="1800" b="1" dirty="0"/>
        </a:p>
      </dgm:t>
    </dgm:pt>
    <dgm:pt modelId="{4F586DF7-FC85-4A33-A73E-FAC32EAF781B}" type="parTrans" cxnId="{1ABF3E28-D6AA-454A-B762-B1740EB24DF1}">
      <dgm:prSet/>
      <dgm:spPr/>
      <dgm:t>
        <a:bodyPr/>
        <a:lstStyle/>
        <a:p>
          <a:endParaRPr lang="zh-CN" altLang="en-US" sz="1800" b="1"/>
        </a:p>
      </dgm:t>
    </dgm:pt>
    <dgm:pt modelId="{450B4F3F-A7E6-470D-9C18-94F34625DC22}" type="sibTrans" cxnId="{1ABF3E28-D6AA-454A-B762-B1740EB24DF1}">
      <dgm:prSet/>
      <dgm:spPr/>
      <dgm:t>
        <a:bodyPr/>
        <a:lstStyle/>
        <a:p>
          <a:endParaRPr lang="zh-CN" altLang="en-US" sz="1800" b="1"/>
        </a:p>
      </dgm:t>
    </dgm:pt>
    <dgm:pt modelId="{55C7E48A-43D4-4D11-BA61-4B3B9FBC5228}" type="pres">
      <dgm:prSet presAssocID="{E9E35791-C6A5-479F-8ECB-02F97DC7DD8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64BC7C8-343A-4C81-BB06-EFC3021FB967}" type="pres">
      <dgm:prSet presAssocID="{3C503C80-BECA-45E8-851C-67D710CD78C8}" presName="parentLin" presStyleCnt="0"/>
      <dgm:spPr/>
    </dgm:pt>
    <dgm:pt modelId="{661FF546-FD0A-45CC-9E5B-EC9DB3854C69}" type="pres">
      <dgm:prSet presAssocID="{3C503C80-BECA-45E8-851C-67D710CD78C8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486AF7F7-A046-4C58-88EB-76B813BE11F7}" type="pres">
      <dgm:prSet presAssocID="{3C503C80-BECA-45E8-851C-67D710CD78C8}" presName="parentText" presStyleLbl="node1" presStyleIdx="0" presStyleCnt="5" custScaleX="132086" custLinFactNeighborX="-5275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BEF45B-C247-4579-8B87-2D55904C7B75}" type="pres">
      <dgm:prSet presAssocID="{3C503C80-BECA-45E8-851C-67D710CD78C8}" presName="negativeSpace" presStyleCnt="0"/>
      <dgm:spPr/>
    </dgm:pt>
    <dgm:pt modelId="{1B7ACB80-DD7F-474C-BAA2-FB0C51DDE2BD}" type="pres">
      <dgm:prSet presAssocID="{3C503C80-BECA-45E8-851C-67D710CD78C8}" presName="childText" presStyleLbl="conFgAcc1" presStyleIdx="0" presStyleCnt="5">
        <dgm:presLayoutVars>
          <dgm:bulletEnabled val="1"/>
        </dgm:presLayoutVars>
      </dgm:prSet>
      <dgm:spPr/>
    </dgm:pt>
    <dgm:pt modelId="{A1A300FA-5EFB-48F8-987A-F2BE3403260B}" type="pres">
      <dgm:prSet presAssocID="{F35DEA4B-09B8-403A-9C1A-FC85D8053044}" presName="spaceBetweenRectangles" presStyleCnt="0"/>
      <dgm:spPr/>
    </dgm:pt>
    <dgm:pt modelId="{251C4BEB-C0FD-4761-9969-7B4CFC42B4EF}" type="pres">
      <dgm:prSet presAssocID="{980A4ABC-BCDA-4813-A05A-6FDB9547A8B0}" presName="parentLin" presStyleCnt="0"/>
      <dgm:spPr/>
    </dgm:pt>
    <dgm:pt modelId="{777F86E3-EFDF-446B-A451-69EA62816D0A}" type="pres">
      <dgm:prSet presAssocID="{980A4ABC-BCDA-4813-A05A-6FDB9547A8B0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E956C95D-37CA-42D2-B875-4922FA6A9D2C}" type="pres">
      <dgm:prSet presAssocID="{980A4ABC-BCDA-4813-A05A-6FDB9547A8B0}" presName="parentText" presStyleLbl="node1" presStyleIdx="1" presStyleCnt="5" custScaleX="132086" custLinFactNeighborX="-5275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5F3DC4-48A9-4F3C-B92C-CF46EFA32ACB}" type="pres">
      <dgm:prSet presAssocID="{980A4ABC-BCDA-4813-A05A-6FDB9547A8B0}" presName="negativeSpace" presStyleCnt="0"/>
      <dgm:spPr/>
    </dgm:pt>
    <dgm:pt modelId="{AADF142D-605D-4D83-A55B-9F111B19B101}" type="pres">
      <dgm:prSet presAssocID="{980A4ABC-BCDA-4813-A05A-6FDB9547A8B0}" presName="childText" presStyleLbl="conFgAcc1" presStyleIdx="1" presStyleCnt="5">
        <dgm:presLayoutVars>
          <dgm:bulletEnabled val="1"/>
        </dgm:presLayoutVars>
      </dgm:prSet>
      <dgm:spPr/>
    </dgm:pt>
    <dgm:pt modelId="{76B7954D-64FE-4735-B4E8-308ABB52D932}" type="pres">
      <dgm:prSet presAssocID="{CC4F4773-C957-4B7E-88EE-3A396B139800}" presName="spaceBetweenRectangles" presStyleCnt="0"/>
      <dgm:spPr/>
    </dgm:pt>
    <dgm:pt modelId="{695481BE-8C7D-4FD3-9F3E-577099C4DDBB}" type="pres">
      <dgm:prSet presAssocID="{5E358C5B-8C89-40D9-BB1E-D183C3F4CA0B}" presName="parentLin" presStyleCnt="0"/>
      <dgm:spPr/>
    </dgm:pt>
    <dgm:pt modelId="{87FBB03F-16A9-4C13-8D3C-0247C8C35990}" type="pres">
      <dgm:prSet presAssocID="{5E358C5B-8C89-40D9-BB1E-D183C3F4CA0B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432CF1DD-8FA9-4AC6-992F-3B6FA496766F}" type="pres">
      <dgm:prSet presAssocID="{5E358C5B-8C89-40D9-BB1E-D183C3F4CA0B}" presName="parentText" presStyleLbl="node1" presStyleIdx="2" presStyleCnt="5" custScaleX="132086" custLinFactNeighborX="-5275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8D963A-9CF4-4374-8593-493ED181F920}" type="pres">
      <dgm:prSet presAssocID="{5E358C5B-8C89-40D9-BB1E-D183C3F4CA0B}" presName="negativeSpace" presStyleCnt="0"/>
      <dgm:spPr/>
    </dgm:pt>
    <dgm:pt modelId="{DF5F3B42-A57C-4772-AEF1-6DF22DDFC054}" type="pres">
      <dgm:prSet presAssocID="{5E358C5B-8C89-40D9-BB1E-D183C3F4CA0B}" presName="childText" presStyleLbl="conFgAcc1" presStyleIdx="2" presStyleCnt="5">
        <dgm:presLayoutVars>
          <dgm:bulletEnabled val="1"/>
        </dgm:presLayoutVars>
      </dgm:prSet>
      <dgm:spPr/>
    </dgm:pt>
    <dgm:pt modelId="{0AB96B64-BC3F-473D-AAB4-3645BB6E9E3F}" type="pres">
      <dgm:prSet presAssocID="{C580D20C-162A-4B44-9D8E-5BB5A74C0DD0}" presName="spaceBetweenRectangles" presStyleCnt="0"/>
      <dgm:spPr/>
    </dgm:pt>
    <dgm:pt modelId="{696E18CF-C5F8-4D31-8172-EFFFC04A3F9A}" type="pres">
      <dgm:prSet presAssocID="{A1953CD5-1AE1-4AD5-B907-F55A3C3577E2}" presName="parentLin" presStyleCnt="0"/>
      <dgm:spPr/>
    </dgm:pt>
    <dgm:pt modelId="{3CC03412-09D4-4792-91BC-5993519C2312}" type="pres">
      <dgm:prSet presAssocID="{A1953CD5-1AE1-4AD5-B907-F55A3C3577E2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7596234A-E9A2-44C3-9B1E-0B8C91B45ABF}" type="pres">
      <dgm:prSet presAssocID="{A1953CD5-1AE1-4AD5-B907-F55A3C3577E2}" presName="parentText" presStyleLbl="node1" presStyleIdx="3" presStyleCnt="5" custScaleX="132086" custLinFactNeighborX="-5275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371AA85-A55D-4AD5-9445-8D05C65D099B}" type="pres">
      <dgm:prSet presAssocID="{A1953CD5-1AE1-4AD5-B907-F55A3C3577E2}" presName="negativeSpace" presStyleCnt="0"/>
      <dgm:spPr/>
    </dgm:pt>
    <dgm:pt modelId="{3870467E-AC4C-442C-BAEB-05E1F0B3B910}" type="pres">
      <dgm:prSet presAssocID="{A1953CD5-1AE1-4AD5-B907-F55A3C3577E2}" presName="childText" presStyleLbl="conFgAcc1" presStyleIdx="3" presStyleCnt="5">
        <dgm:presLayoutVars>
          <dgm:bulletEnabled val="1"/>
        </dgm:presLayoutVars>
      </dgm:prSet>
      <dgm:spPr/>
    </dgm:pt>
    <dgm:pt modelId="{FCFD4C1F-9113-4DDB-8DA5-7620FA05C976}" type="pres">
      <dgm:prSet presAssocID="{7A051AA7-EEDF-4EF3-99F4-E76725B1D49A}" presName="spaceBetweenRectangles" presStyleCnt="0"/>
      <dgm:spPr/>
    </dgm:pt>
    <dgm:pt modelId="{31483884-242F-4C75-BA37-C40FD196BD32}" type="pres">
      <dgm:prSet presAssocID="{97752290-D9C9-4205-8D1F-144CD6F9BFB5}" presName="parentLin" presStyleCnt="0"/>
      <dgm:spPr/>
    </dgm:pt>
    <dgm:pt modelId="{FCE9437D-8B98-4AEC-B3A1-FAC9CADF2093}" type="pres">
      <dgm:prSet presAssocID="{97752290-D9C9-4205-8D1F-144CD6F9BFB5}" presName="parentLeftMargin" presStyleLbl="node1" presStyleIdx="3" presStyleCnt="5"/>
      <dgm:spPr/>
      <dgm:t>
        <a:bodyPr/>
        <a:lstStyle/>
        <a:p>
          <a:endParaRPr lang="zh-CN" altLang="en-US"/>
        </a:p>
      </dgm:t>
    </dgm:pt>
    <dgm:pt modelId="{BC0794B6-3EDB-4120-952D-582D7583ABC5}" type="pres">
      <dgm:prSet presAssocID="{97752290-D9C9-4205-8D1F-144CD6F9BFB5}" presName="parentText" presStyleLbl="node1" presStyleIdx="4" presStyleCnt="5" custScaleX="132086" custLinFactNeighborX="-5275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17D6A7-C1D0-4D8F-AB49-E741C42DF4C3}" type="pres">
      <dgm:prSet presAssocID="{97752290-D9C9-4205-8D1F-144CD6F9BFB5}" presName="negativeSpace" presStyleCnt="0"/>
      <dgm:spPr/>
    </dgm:pt>
    <dgm:pt modelId="{521BB211-3E4E-4494-A4D2-A3892238FE57}" type="pres">
      <dgm:prSet presAssocID="{97752290-D9C9-4205-8D1F-144CD6F9BFB5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B03B8671-6D3A-45A5-8E10-F8B2A1EC5905}" srcId="{E9E35791-C6A5-479F-8ECB-02F97DC7DD88}" destId="{980A4ABC-BCDA-4813-A05A-6FDB9547A8B0}" srcOrd="1" destOrd="0" parTransId="{1CA708FA-D0A9-418D-8D3E-B22263996FFA}" sibTransId="{CC4F4773-C957-4B7E-88EE-3A396B139800}"/>
    <dgm:cxn modelId="{AB0FB123-B950-45AC-BD21-C4926F35FC76}" srcId="{E9E35791-C6A5-479F-8ECB-02F97DC7DD88}" destId="{A1953CD5-1AE1-4AD5-B907-F55A3C3577E2}" srcOrd="3" destOrd="0" parTransId="{9E044D1B-41EA-416E-8013-99EBA5850764}" sibTransId="{7A051AA7-EEDF-4EF3-99F4-E76725B1D49A}"/>
    <dgm:cxn modelId="{03CEE135-5E98-4402-BBAA-E81CEB56B625}" type="presOf" srcId="{980A4ABC-BCDA-4813-A05A-6FDB9547A8B0}" destId="{E956C95D-37CA-42D2-B875-4922FA6A9D2C}" srcOrd="1" destOrd="0" presId="urn:microsoft.com/office/officeart/2005/8/layout/list1"/>
    <dgm:cxn modelId="{BAA1E155-4F6C-4710-93B5-C734F21A1EE5}" type="presOf" srcId="{A1953CD5-1AE1-4AD5-B907-F55A3C3577E2}" destId="{7596234A-E9A2-44C3-9B1E-0B8C91B45ABF}" srcOrd="1" destOrd="0" presId="urn:microsoft.com/office/officeart/2005/8/layout/list1"/>
    <dgm:cxn modelId="{F31C9566-4869-4AED-A750-C4A7967F075D}" type="presOf" srcId="{A1953CD5-1AE1-4AD5-B907-F55A3C3577E2}" destId="{3CC03412-09D4-4792-91BC-5993519C2312}" srcOrd="0" destOrd="0" presId="urn:microsoft.com/office/officeart/2005/8/layout/list1"/>
    <dgm:cxn modelId="{1ABF3E28-D6AA-454A-B762-B1740EB24DF1}" srcId="{E9E35791-C6A5-479F-8ECB-02F97DC7DD88}" destId="{97752290-D9C9-4205-8D1F-144CD6F9BFB5}" srcOrd="4" destOrd="0" parTransId="{4F586DF7-FC85-4A33-A73E-FAC32EAF781B}" sibTransId="{450B4F3F-A7E6-470D-9C18-94F34625DC22}"/>
    <dgm:cxn modelId="{4F547216-C37B-4501-ABA8-BCA403C9EE64}" type="presOf" srcId="{3C503C80-BECA-45E8-851C-67D710CD78C8}" destId="{486AF7F7-A046-4C58-88EB-76B813BE11F7}" srcOrd="1" destOrd="0" presId="urn:microsoft.com/office/officeart/2005/8/layout/list1"/>
    <dgm:cxn modelId="{C6EEC37A-0109-441F-8402-2966902B68B3}" srcId="{E9E35791-C6A5-479F-8ECB-02F97DC7DD88}" destId="{3C503C80-BECA-45E8-851C-67D710CD78C8}" srcOrd="0" destOrd="0" parTransId="{071855BF-8500-4C67-A016-628C75A5E23D}" sibTransId="{F35DEA4B-09B8-403A-9C1A-FC85D8053044}"/>
    <dgm:cxn modelId="{BAF294CD-82B6-4D9D-B73E-6ED029BC9455}" type="presOf" srcId="{E9E35791-C6A5-479F-8ECB-02F97DC7DD88}" destId="{55C7E48A-43D4-4D11-BA61-4B3B9FBC5228}" srcOrd="0" destOrd="0" presId="urn:microsoft.com/office/officeart/2005/8/layout/list1"/>
    <dgm:cxn modelId="{2474F595-0E84-4F3C-9B4F-5E51509260A9}" type="presOf" srcId="{5E358C5B-8C89-40D9-BB1E-D183C3F4CA0B}" destId="{432CF1DD-8FA9-4AC6-992F-3B6FA496766F}" srcOrd="1" destOrd="0" presId="urn:microsoft.com/office/officeart/2005/8/layout/list1"/>
    <dgm:cxn modelId="{4F7CD6F3-0A93-44E4-9BB7-834832A9DEA6}" type="presOf" srcId="{980A4ABC-BCDA-4813-A05A-6FDB9547A8B0}" destId="{777F86E3-EFDF-446B-A451-69EA62816D0A}" srcOrd="0" destOrd="0" presId="urn:microsoft.com/office/officeart/2005/8/layout/list1"/>
    <dgm:cxn modelId="{7A793119-396F-4E45-815D-D55F8EDF92FA}" type="presOf" srcId="{5E358C5B-8C89-40D9-BB1E-D183C3F4CA0B}" destId="{87FBB03F-16A9-4C13-8D3C-0247C8C35990}" srcOrd="0" destOrd="0" presId="urn:microsoft.com/office/officeart/2005/8/layout/list1"/>
    <dgm:cxn modelId="{922C23FB-CBB1-44F2-8824-D5632A2BE0AF}" srcId="{E9E35791-C6A5-479F-8ECB-02F97DC7DD88}" destId="{5E358C5B-8C89-40D9-BB1E-D183C3F4CA0B}" srcOrd="2" destOrd="0" parTransId="{1B8686C8-D261-4068-8A6E-B664D563993F}" sibTransId="{C580D20C-162A-4B44-9D8E-5BB5A74C0DD0}"/>
    <dgm:cxn modelId="{3A587D4B-9B01-4A6B-8354-D6141944EEA8}" type="presOf" srcId="{97752290-D9C9-4205-8D1F-144CD6F9BFB5}" destId="{FCE9437D-8B98-4AEC-B3A1-FAC9CADF2093}" srcOrd="0" destOrd="0" presId="urn:microsoft.com/office/officeart/2005/8/layout/list1"/>
    <dgm:cxn modelId="{FB47A0D0-0CA8-4359-8F57-D6937A253954}" type="presOf" srcId="{97752290-D9C9-4205-8D1F-144CD6F9BFB5}" destId="{BC0794B6-3EDB-4120-952D-582D7583ABC5}" srcOrd="1" destOrd="0" presId="urn:microsoft.com/office/officeart/2005/8/layout/list1"/>
    <dgm:cxn modelId="{A40D56EA-8A8B-4227-93A0-ABDB2AE8AD7D}" type="presOf" srcId="{3C503C80-BECA-45E8-851C-67D710CD78C8}" destId="{661FF546-FD0A-45CC-9E5B-EC9DB3854C69}" srcOrd="0" destOrd="0" presId="urn:microsoft.com/office/officeart/2005/8/layout/list1"/>
    <dgm:cxn modelId="{40D6938C-DF4C-414D-9C4E-F696A6AB33A7}" type="presParOf" srcId="{55C7E48A-43D4-4D11-BA61-4B3B9FBC5228}" destId="{164BC7C8-343A-4C81-BB06-EFC3021FB967}" srcOrd="0" destOrd="0" presId="urn:microsoft.com/office/officeart/2005/8/layout/list1"/>
    <dgm:cxn modelId="{C71F17DF-B415-43F1-B244-65F716FF68BA}" type="presParOf" srcId="{164BC7C8-343A-4C81-BB06-EFC3021FB967}" destId="{661FF546-FD0A-45CC-9E5B-EC9DB3854C69}" srcOrd="0" destOrd="0" presId="urn:microsoft.com/office/officeart/2005/8/layout/list1"/>
    <dgm:cxn modelId="{5D7F2F6A-8808-42C5-B067-CFA5E39446D2}" type="presParOf" srcId="{164BC7C8-343A-4C81-BB06-EFC3021FB967}" destId="{486AF7F7-A046-4C58-88EB-76B813BE11F7}" srcOrd="1" destOrd="0" presId="urn:microsoft.com/office/officeart/2005/8/layout/list1"/>
    <dgm:cxn modelId="{A82A88CC-6C69-4B43-8751-C1FCFBE962EA}" type="presParOf" srcId="{55C7E48A-43D4-4D11-BA61-4B3B9FBC5228}" destId="{ACBEF45B-C247-4579-8B87-2D55904C7B75}" srcOrd="1" destOrd="0" presId="urn:microsoft.com/office/officeart/2005/8/layout/list1"/>
    <dgm:cxn modelId="{37AF2264-D99B-440B-A629-E2B95F2154DC}" type="presParOf" srcId="{55C7E48A-43D4-4D11-BA61-4B3B9FBC5228}" destId="{1B7ACB80-DD7F-474C-BAA2-FB0C51DDE2BD}" srcOrd="2" destOrd="0" presId="urn:microsoft.com/office/officeart/2005/8/layout/list1"/>
    <dgm:cxn modelId="{C9BB6365-9004-4F26-A811-42105821EBA1}" type="presParOf" srcId="{55C7E48A-43D4-4D11-BA61-4B3B9FBC5228}" destId="{A1A300FA-5EFB-48F8-987A-F2BE3403260B}" srcOrd="3" destOrd="0" presId="urn:microsoft.com/office/officeart/2005/8/layout/list1"/>
    <dgm:cxn modelId="{78DBDD0F-9D4D-422F-B3F7-4E8E60DB3349}" type="presParOf" srcId="{55C7E48A-43D4-4D11-BA61-4B3B9FBC5228}" destId="{251C4BEB-C0FD-4761-9969-7B4CFC42B4EF}" srcOrd="4" destOrd="0" presId="urn:microsoft.com/office/officeart/2005/8/layout/list1"/>
    <dgm:cxn modelId="{802F0979-9426-49C7-B064-21FA71E51F69}" type="presParOf" srcId="{251C4BEB-C0FD-4761-9969-7B4CFC42B4EF}" destId="{777F86E3-EFDF-446B-A451-69EA62816D0A}" srcOrd="0" destOrd="0" presId="urn:microsoft.com/office/officeart/2005/8/layout/list1"/>
    <dgm:cxn modelId="{698289E4-0472-408F-83DF-0715C3C8F9D2}" type="presParOf" srcId="{251C4BEB-C0FD-4761-9969-7B4CFC42B4EF}" destId="{E956C95D-37CA-42D2-B875-4922FA6A9D2C}" srcOrd="1" destOrd="0" presId="urn:microsoft.com/office/officeart/2005/8/layout/list1"/>
    <dgm:cxn modelId="{4B4BCE48-8EAF-4DFD-9310-A82026C5691E}" type="presParOf" srcId="{55C7E48A-43D4-4D11-BA61-4B3B9FBC5228}" destId="{485F3DC4-48A9-4F3C-B92C-CF46EFA32ACB}" srcOrd="5" destOrd="0" presId="urn:microsoft.com/office/officeart/2005/8/layout/list1"/>
    <dgm:cxn modelId="{92F931A7-F1B1-4F27-962F-1997059AF849}" type="presParOf" srcId="{55C7E48A-43D4-4D11-BA61-4B3B9FBC5228}" destId="{AADF142D-605D-4D83-A55B-9F111B19B101}" srcOrd="6" destOrd="0" presId="urn:microsoft.com/office/officeart/2005/8/layout/list1"/>
    <dgm:cxn modelId="{8C6B14A9-74C5-439F-A64D-8201A152D077}" type="presParOf" srcId="{55C7E48A-43D4-4D11-BA61-4B3B9FBC5228}" destId="{76B7954D-64FE-4735-B4E8-308ABB52D932}" srcOrd="7" destOrd="0" presId="urn:microsoft.com/office/officeart/2005/8/layout/list1"/>
    <dgm:cxn modelId="{1CDF736C-2A97-46B9-9DC1-AE562F01334A}" type="presParOf" srcId="{55C7E48A-43D4-4D11-BA61-4B3B9FBC5228}" destId="{695481BE-8C7D-4FD3-9F3E-577099C4DDBB}" srcOrd="8" destOrd="0" presId="urn:microsoft.com/office/officeart/2005/8/layout/list1"/>
    <dgm:cxn modelId="{35CD243C-E73B-4870-80A1-CF1389BDD1EF}" type="presParOf" srcId="{695481BE-8C7D-4FD3-9F3E-577099C4DDBB}" destId="{87FBB03F-16A9-4C13-8D3C-0247C8C35990}" srcOrd="0" destOrd="0" presId="urn:microsoft.com/office/officeart/2005/8/layout/list1"/>
    <dgm:cxn modelId="{1670408C-60DA-41ED-9233-7BD09EBE30AA}" type="presParOf" srcId="{695481BE-8C7D-4FD3-9F3E-577099C4DDBB}" destId="{432CF1DD-8FA9-4AC6-992F-3B6FA496766F}" srcOrd="1" destOrd="0" presId="urn:microsoft.com/office/officeart/2005/8/layout/list1"/>
    <dgm:cxn modelId="{417D3AE3-DA12-43BC-8E00-649755F6F2A7}" type="presParOf" srcId="{55C7E48A-43D4-4D11-BA61-4B3B9FBC5228}" destId="{498D963A-9CF4-4374-8593-493ED181F920}" srcOrd="9" destOrd="0" presId="urn:microsoft.com/office/officeart/2005/8/layout/list1"/>
    <dgm:cxn modelId="{397A7604-333B-4374-9372-125FFC6A5E7B}" type="presParOf" srcId="{55C7E48A-43D4-4D11-BA61-4B3B9FBC5228}" destId="{DF5F3B42-A57C-4772-AEF1-6DF22DDFC054}" srcOrd="10" destOrd="0" presId="urn:microsoft.com/office/officeart/2005/8/layout/list1"/>
    <dgm:cxn modelId="{84931CE1-815E-4148-9AD1-E48202ED160D}" type="presParOf" srcId="{55C7E48A-43D4-4D11-BA61-4B3B9FBC5228}" destId="{0AB96B64-BC3F-473D-AAB4-3645BB6E9E3F}" srcOrd="11" destOrd="0" presId="urn:microsoft.com/office/officeart/2005/8/layout/list1"/>
    <dgm:cxn modelId="{D7B6621B-385F-4EB8-961A-48846E0377E4}" type="presParOf" srcId="{55C7E48A-43D4-4D11-BA61-4B3B9FBC5228}" destId="{696E18CF-C5F8-4D31-8172-EFFFC04A3F9A}" srcOrd="12" destOrd="0" presId="urn:microsoft.com/office/officeart/2005/8/layout/list1"/>
    <dgm:cxn modelId="{FE796B81-E7D0-46E8-919F-54B601841BCB}" type="presParOf" srcId="{696E18CF-C5F8-4D31-8172-EFFFC04A3F9A}" destId="{3CC03412-09D4-4792-91BC-5993519C2312}" srcOrd="0" destOrd="0" presId="urn:microsoft.com/office/officeart/2005/8/layout/list1"/>
    <dgm:cxn modelId="{3C5C1ABF-F40D-49F3-B6AD-CB99BC90EE8F}" type="presParOf" srcId="{696E18CF-C5F8-4D31-8172-EFFFC04A3F9A}" destId="{7596234A-E9A2-44C3-9B1E-0B8C91B45ABF}" srcOrd="1" destOrd="0" presId="urn:microsoft.com/office/officeart/2005/8/layout/list1"/>
    <dgm:cxn modelId="{7F738495-25BF-46F1-8850-E26CD692550D}" type="presParOf" srcId="{55C7E48A-43D4-4D11-BA61-4B3B9FBC5228}" destId="{0371AA85-A55D-4AD5-9445-8D05C65D099B}" srcOrd="13" destOrd="0" presId="urn:microsoft.com/office/officeart/2005/8/layout/list1"/>
    <dgm:cxn modelId="{22B4A464-FF48-4B6D-8224-20D8EBB35BE8}" type="presParOf" srcId="{55C7E48A-43D4-4D11-BA61-4B3B9FBC5228}" destId="{3870467E-AC4C-442C-BAEB-05E1F0B3B910}" srcOrd="14" destOrd="0" presId="urn:microsoft.com/office/officeart/2005/8/layout/list1"/>
    <dgm:cxn modelId="{A8D4B218-CBBC-401D-B9C0-384DC0C6A253}" type="presParOf" srcId="{55C7E48A-43D4-4D11-BA61-4B3B9FBC5228}" destId="{FCFD4C1F-9113-4DDB-8DA5-7620FA05C976}" srcOrd="15" destOrd="0" presId="urn:microsoft.com/office/officeart/2005/8/layout/list1"/>
    <dgm:cxn modelId="{5A5F609F-2010-4CBF-B902-4C17003BDE96}" type="presParOf" srcId="{55C7E48A-43D4-4D11-BA61-4B3B9FBC5228}" destId="{31483884-242F-4C75-BA37-C40FD196BD32}" srcOrd="16" destOrd="0" presId="urn:microsoft.com/office/officeart/2005/8/layout/list1"/>
    <dgm:cxn modelId="{F28E54D5-D4DC-4521-9669-B79DF669CE09}" type="presParOf" srcId="{31483884-242F-4C75-BA37-C40FD196BD32}" destId="{FCE9437D-8B98-4AEC-B3A1-FAC9CADF2093}" srcOrd="0" destOrd="0" presId="urn:microsoft.com/office/officeart/2005/8/layout/list1"/>
    <dgm:cxn modelId="{023F5287-D300-4E3C-AAB4-8A208FF1D7CC}" type="presParOf" srcId="{31483884-242F-4C75-BA37-C40FD196BD32}" destId="{BC0794B6-3EDB-4120-952D-582D7583ABC5}" srcOrd="1" destOrd="0" presId="urn:microsoft.com/office/officeart/2005/8/layout/list1"/>
    <dgm:cxn modelId="{87E4F71E-86FC-47BC-A137-32ABDDE37B19}" type="presParOf" srcId="{55C7E48A-43D4-4D11-BA61-4B3B9FBC5228}" destId="{D317D6A7-C1D0-4D8F-AB49-E741C42DF4C3}" srcOrd="17" destOrd="0" presId="urn:microsoft.com/office/officeart/2005/8/layout/list1"/>
    <dgm:cxn modelId="{6C640011-BEE4-43B1-91B1-03B869310A53}" type="presParOf" srcId="{55C7E48A-43D4-4D11-BA61-4B3B9FBC5228}" destId="{521BB211-3E4E-4494-A4D2-A3892238FE57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85BCE0D-B3F1-4ED9-86B4-9B828EA57EEE}" type="doc">
      <dgm:prSet loTypeId="urn:microsoft.com/office/officeart/2005/8/layout/hierarchy2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EF6D0FC2-DCCA-4E90-B9BE-D4D2595A1BE9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600" b="1" dirty="0" smtClean="0">
              <a:latin typeface="Times New Roman" pitchFamily="18" charset="0"/>
              <a:ea typeface="+mn-ea"/>
              <a:cs typeface="Times New Roman" pitchFamily="18" charset="0"/>
            </a:rPr>
            <a:t>系统软硬件</a:t>
          </a:r>
          <a:endParaRPr lang="en-US" altLang="zh-CN" sz="1600" b="1" dirty="0" smtClean="0">
            <a:latin typeface="Times New Roman" pitchFamily="18" charset="0"/>
            <a:ea typeface="+mn-ea"/>
            <a:cs typeface="Times New Roman" pitchFamily="18" charset="0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600" b="1" dirty="0" smtClean="0">
              <a:latin typeface="Times New Roman" pitchFamily="18" charset="0"/>
              <a:ea typeface="+mn-ea"/>
              <a:cs typeface="Times New Roman" pitchFamily="18" charset="0"/>
            </a:rPr>
            <a:t>设计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7F0E9585-A592-48FC-841A-48DAEC0162A9}" type="parTrans" cxnId="{EAC59446-2496-40BE-9417-BE92D67F77F9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76AC1D55-4957-4C6E-A1E8-720F34055DE0}" type="sibTrans" cxnId="{EAC59446-2496-40BE-9417-BE92D67F77F9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8FC57A93-DAC3-43D0-B7E1-FBD7FCBA83FC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zh-CN" altLang="en-US" sz="1600" b="1" dirty="0" smtClean="0"/>
            <a:t>芯片的选型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4DAFAD9-1AC6-478C-B8A5-0B7909FA7D40}" type="parTrans" cxnId="{BAD287BA-A7C5-4DE0-81D5-666BEF09D155}">
      <dgm:prSet custT="1"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CE6A9587-4080-4E98-A86E-65849AE14358}" type="sibTrans" cxnId="{BAD287BA-A7C5-4DE0-81D5-666BEF09D155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0C3B4F1-2288-4047-8A96-91AA04A2E9FF}">
      <dgm:prSet phldrT="[文本]" custT="1"/>
      <dgm:spPr/>
      <dgm:t>
        <a:bodyPr/>
        <a:lstStyle/>
        <a:p>
          <a:r>
            <a:rPr lang="zh-CN" altLang="en-US" sz="1600" b="1" dirty="0" smtClean="0"/>
            <a:t>软件设计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84A18FC-DB23-4CA9-82E4-5E6AF2228040}" type="parTrans" cxnId="{9F6A8129-E258-4D2B-B5EF-0607DDE2C8ED}">
      <dgm:prSet custT="1"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2F320638-8F23-49C0-A2B3-13A1C8E85DF4}" type="sibTrans" cxnId="{9F6A8129-E258-4D2B-B5EF-0607DDE2C8ED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04EA0133-B423-40B5-8B06-8280F90E0BCE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600" b="1" dirty="0" smtClean="0"/>
            <a:t>硬件设计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A095E81-15C2-42A6-B9C9-57AB48F31A00}" type="parTrans" cxnId="{D229D405-0232-408B-9D4A-C3493EB3F4FA}">
      <dgm:prSet custT="1"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9E1223A-2205-4F82-8C1A-687793848E8B}" type="sibTrans" cxnId="{D229D405-0232-408B-9D4A-C3493EB3F4FA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C78933B5-041C-447F-9427-A4EBDE72E52A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zh-CN" altLang="en-US" sz="1600" b="1" dirty="0" smtClean="0"/>
            <a:t>绘制系统（控制）流程图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6F4AF221-C9B8-44FD-982B-9909422CD616}" type="parTrans" cxnId="{E2DA52AF-2F31-472E-A9B2-F5F035BC1A86}">
      <dgm:prSet custT="1"/>
      <dgm:spPr/>
      <dgm:t>
        <a:bodyPr/>
        <a:lstStyle/>
        <a:p>
          <a:endParaRPr lang="zh-CN" altLang="en-US" sz="1600" b="1"/>
        </a:p>
      </dgm:t>
    </dgm:pt>
    <dgm:pt modelId="{961FF267-644E-44C2-AB40-787F7BBD3142}" type="sibTrans" cxnId="{E2DA52AF-2F31-472E-A9B2-F5F035BC1A86}">
      <dgm:prSet/>
      <dgm:spPr/>
      <dgm:t>
        <a:bodyPr/>
        <a:lstStyle/>
        <a:p>
          <a:endParaRPr lang="zh-CN" altLang="en-US" sz="1600" b="1"/>
        </a:p>
      </dgm:t>
    </dgm:pt>
    <dgm:pt modelId="{85106CE9-8708-419D-9841-63706DBDE6F5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zh-CN" altLang="en-US" sz="1600" b="1" dirty="0" smtClean="0"/>
            <a:t>绘制子模块流程图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40D75835-67A4-495F-85EE-818705586C8C}" type="parTrans" cxnId="{6537509C-8407-4E80-BF18-6A069D1A1E4D}">
      <dgm:prSet custT="1"/>
      <dgm:spPr/>
      <dgm:t>
        <a:bodyPr/>
        <a:lstStyle/>
        <a:p>
          <a:endParaRPr lang="zh-CN" altLang="en-US" sz="1600" b="1"/>
        </a:p>
      </dgm:t>
    </dgm:pt>
    <dgm:pt modelId="{03FDBDE3-0B6F-42F0-9FB8-149B0256AFB9}" type="sibTrans" cxnId="{6537509C-8407-4E80-BF18-6A069D1A1E4D}">
      <dgm:prSet/>
      <dgm:spPr/>
      <dgm:t>
        <a:bodyPr/>
        <a:lstStyle/>
        <a:p>
          <a:endParaRPr lang="zh-CN" altLang="en-US" sz="1600" b="1"/>
        </a:p>
      </dgm:t>
    </dgm:pt>
    <dgm:pt modelId="{B4F6CD4F-539F-4F5B-9B36-6A6B32D9B300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zh-CN" altLang="en-US" sz="1600" b="1" dirty="0" smtClean="0"/>
            <a:t>绘制数据处理流程图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0BB82E0F-D304-41A4-971A-DB87139AE910}" type="parTrans" cxnId="{B57EAAA0-5717-4000-AEDB-948846C21050}">
      <dgm:prSet custT="1"/>
      <dgm:spPr/>
      <dgm:t>
        <a:bodyPr/>
        <a:lstStyle/>
        <a:p>
          <a:endParaRPr lang="zh-CN" altLang="en-US" sz="1600" b="1"/>
        </a:p>
      </dgm:t>
    </dgm:pt>
    <dgm:pt modelId="{174FB624-C9C9-4992-BDC4-14B7C2E0BB98}" type="sibTrans" cxnId="{B57EAAA0-5717-4000-AEDB-948846C21050}">
      <dgm:prSet/>
      <dgm:spPr/>
      <dgm:t>
        <a:bodyPr/>
        <a:lstStyle/>
        <a:p>
          <a:endParaRPr lang="zh-CN" altLang="en-US" sz="1600" b="1"/>
        </a:p>
      </dgm:t>
    </dgm:pt>
    <dgm:pt modelId="{4D3AD86D-1D8C-42DD-B10D-C23F2C7A65DC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altLang="zh-CN" sz="1600" b="1" dirty="0" smtClean="0"/>
            <a:t>CPU</a:t>
          </a:r>
          <a:r>
            <a:rPr lang="zh-CN" altLang="en-US" sz="1600" b="1" dirty="0" smtClean="0"/>
            <a:t>引脚配置、线路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1881C8FA-9CBB-4958-A3BE-B5D1DE33B5BA}" type="parTrans" cxnId="{3B843551-7776-4DE2-A20C-72A78E52D556}">
      <dgm:prSet/>
      <dgm:spPr/>
      <dgm:t>
        <a:bodyPr/>
        <a:lstStyle/>
        <a:p>
          <a:endParaRPr lang="zh-CN" altLang="en-US"/>
        </a:p>
      </dgm:t>
    </dgm:pt>
    <dgm:pt modelId="{FE036FFC-AAD4-499F-8470-F898FC82D475}" type="sibTrans" cxnId="{3B843551-7776-4DE2-A20C-72A78E52D556}">
      <dgm:prSet/>
      <dgm:spPr/>
      <dgm:t>
        <a:bodyPr/>
        <a:lstStyle/>
        <a:p>
          <a:endParaRPr lang="zh-CN" altLang="en-US"/>
        </a:p>
      </dgm:t>
    </dgm:pt>
    <dgm:pt modelId="{03C5F551-90B2-4B6D-9DCF-5B635F3087A3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altLang="zh-CN" sz="1600" b="1" dirty="0" smtClean="0"/>
            <a:t>layout</a:t>
          </a:r>
          <a:r>
            <a:rPr lang="zh-CN" altLang="en-US" sz="1600" b="1" dirty="0" smtClean="0"/>
            <a:t>设计等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05BF3385-D822-4606-A858-D64A168115E3}" type="parTrans" cxnId="{0EE41A69-F1A4-46C5-AAB1-493E21E33974}">
      <dgm:prSet/>
      <dgm:spPr/>
      <dgm:t>
        <a:bodyPr/>
        <a:lstStyle/>
        <a:p>
          <a:endParaRPr lang="zh-CN" altLang="en-US"/>
        </a:p>
      </dgm:t>
    </dgm:pt>
    <dgm:pt modelId="{26EED07D-9FAD-4CC7-98DD-835330F7C865}" type="sibTrans" cxnId="{0EE41A69-F1A4-46C5-AAB1-493E21E33974}">
      <dgm:prSet/>
      <dgm:spPr/>
      <dgm:t>
        <a:bodyPr/>
        <a:lstStyle/>
        <a:p>
          <a:endParaRPr lang="zh-CN" altLang="en-US"/>
        </a:p>
      </dgm:t>
    </dgm:pt>
    <dgm:pt modelId="{888D5EA9-4CC0-4ADF-89F9-850DE9182F34}" type="pres">
      <dgm:prSet presAssocID="{785BCE0D-B3F1-4ED9-86B4-9B828EA57EE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72B30E4-B7A8-4E81-BFF0-F191CF76B11B}" type="pres">
      <dgm:prSet presAssocID="{EF6D0FC2-DCCA-4E90-B9BE-D4D2595A1BE9}" presName="root1" presStyleCnt="0"/>
      <dgm:spPr/>
      <dgm:t>
        <a:bodyPr/>
        <a:lstStyle/>
        <a:p>
          <a:endParaRPr lang="zh-CN" altLang="en-US"/>
        </a:p>
      </dgm:t>
    </dgm:pt>
    <dgm:pt modelId="{349801AA-D9C1-4B82-8B31-1DD2B68FE93D}" type="pres">
      <dgm:prSet presAssocID="{EF6D0FC2-DCCA-4E90-B9BE-D4D2595A1BE9}" presName="LevelOneTextNode" presStyleLbl="node0" presStyleIdx="0" presStyleCnt="1" custScaleX="164301" custScaleY="154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DB23304-05C1-438D-A7B0-D3E1CAD2617C}" type="pres">
      <dgm:prSet presAssocID="{EF6D0FC2-DCCA-4E90-B9BE-D4D2595A1BE9}" presName="level2hierChild" presStyleCnt="0"/>
      <dgm:spPr/>
      <dgm:t>
        <a:bodyPr/>
        <a:lstStyle/>
        <a:p>
          <a:endParaRPr lang="zh-CN" altLang="en-US"/>
        </a:p>
      </dgm:t>
    </dgm:pt>
    <dgm:pt modelId="{4AA70A89-A3A6-4345-832B-CB65B1785775}" type="pres">
      <dgm:prSet presAssocID="{9A095E81-15C2-42A6-B9C9-57AB48F31A00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B9A72D90-1C55-40DE-8BD9-9245980850DA}" type="pres">
      <dgm:prSet presAssocID="{9A095E81-15C2-42A6-B9C9-57AB48F31A00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85CE4DE5-16A7-41EA-B029-11219054CBC5}" type="pres">
      <dgm:prSet presAssocID="{04EA0133-B423-40B5-8B06-8280F90E0BCE}" presName="root2" presStyleCnt="0"/>
      <dgm:spPr/>
      <dgm:t>
        <a:bodyPr/>
        <a:lstStyle/>
        <a:p>
          <a:endParaRPr lang="zh-CN" altLang="en-US"/>
        </a:p>
      </dgm:t>
    </dgm:pt>
    <dgm:pt modelId="{0EA4A5F4-DCC8-40D1-9160-D41E725559D7}" type="pres">
      <dgm:prSet presAssocID="{04EA0133-B423-40B5-8B06-8280F90E0BCE}" presName="LevelTwoTextNode" presStyleLbl="node2" presStyleIdx="0" presStyleCnt="2" custScaleX="134559" custScaleY="989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4EFCAA-250E-427A-8986-AFC13285C51A}" type="pres">
      <dgm:prSet presAssocID="{04EA0133-B423-40B5-8B06-8280F90E0BCE}" presName="level3hierChild" presStyleCnt="0"/>
      <dgm:spPr/>
      <dgm:t>
        <a:bodyPr/>
        <a:lstStyle/>
        <a:p>
          <a:endParaRPr lang="zh-CN" altLang="en-US"/>
        </a:p>
      </dgm:t>
    </dgm:pt>
    <dgm:pt modelId="{6BBD33CF-2919-4214-90A6-5B45AC236AD7}" type="pres">
      <dgm:prSet presAssocID="{94DAFAD9-1AC6-478C-B8A5-0B7909FA7D40}" presName="conn2-1" presStyleLbl="parChTrans1D3" presStyleIdx="0" presStyleCnt="6"/>
      <dgm:spPr/>
      <dgm:t>
        <a:bodyPr/>
        <a:lstStyle/>
        <a:p>
          <a:endParaRPr lang="zh-CN" altLang="en-US"/>
        </a:p>
      </dgm:t>
    </dgm:pt>
    <dgm:pt modelId="{F60D934F-F380-4FC2-9201-6612BD0CADCC}" type="pres">
      <dgm:prSet presAssocID="{94DAFAD9-1AC6-478C-B8A5-0B7909FA7D40}" presName="connTx" presStyleLbl="parChTrans1D3" presStyleIdx="0" presStyleCnt="6"/>
      <dgm:spPr/>
      <dgm:t>
        <a:bodyPr/>
        <a:lstStyle/>
        <a:p>
          <a:endParaRPr lang="zh-CN" altLang="en-US"/>
        </a:p>
      </dgm:t>
    </dgm:pt>
    <dgm:pt modelId="{824E2FDB-3202-4E87-98FF-FF08243DAB90}" type="pres">
      <dgm:prSet presAssocID="{8FC57A93-DAC3-43D0-B7E1-FBD7FCBA83FC}" presName="root2" presStyleCnt="0"/>
      <dgm:spPr/>
      <dgm:t>
        <a:bodyPr/>
        <a:lstStyle/>
        <a:p>
          <a:endParaRPr lang="zh-CN" altLang="en-US"/>
        </a:p>
      </dgm:t>
    </dgm:pt>
    <dgm:pt modelId="{ECB23D1A-FFCF-4F25-8527-305A4A31D111}" type="pres">
      <dgm:prSet presAssocID="{8FC57A93-DAC3-43D0-B7E1-FBD7FCBA83FC}" presName="LevelTwoTextNode" presStyleLbl="node3" presStyleIdx="0" presStyleCnt="6" custScaleX="32525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9166AF-28DF-4041-98C7-D1D3E7AA7B9E}" type="pres">
      <dgm:prSet presAssocID="{8FC57A93-DAC3-43D0-B7E1-FBD7FCBA83FC}" presName="level3hierChild" presStyleCnt="0"/>
      <dgm:spPr/>
      <dgm:t>
        <a:bodyPr/>
        <a:lstStyle/>
        <a:p>
          <a:endParaRPr lang="zh-CN" altLang="en-US"/>
        </a:p>
      </dgm:t>
    </dgm:pt>
    <dgm:pt modelId="{B4796002-D451-418D-8B9E-7138833BE457}" type="pres">
      <dgm:prSet presAssocID="{1881C8FA-9CBB-4958-A3BE-B5D1DE33B5BA}" presName="conn2-1" presStyleLbl="parChTrans1D3" presStyleIdx="1" presStyleCnt="6"/>
      <dgm:spPr/>
      <dgm:t>
        <a:bodyPr/>
        <a:lstStyle/>
        <a:p>
          <a:endParaRPr lang="zh-CN" altLang="en-US"/>
        </a:p>
      </dgm:t>
    </dgm:pt>
    <dgm:pt modelId="{9676CABC-4D61-49B2-9C2E-CB7A25A82DCD}" type="pres">
      <dgm:prSet presAssocID="{1881C8FA-9CBB-4958-A3BE-B5D1DE33B5BA}" presName="connTx" presStyleLbl="parChTrans1D3" presStyleIdx="1" presStyleCnt="6"/>
      <dgm:spPr/>
      <dgm:t>
        <a:bodyPr/>
        <a:lstStyle/>
        <a:p>
          <a:endParaRPr lang="zh-CN" altLang="en-US"/>
        </a:p>
      </dgm:t>
    </dgm:pt>
    <dgm:pt modelId="{90BB3256-2D76-43A6-941A-E1E868A342C4}" type="pres">
      <dgm:prSet presAssocID="{4D3AD86D-1D8C-42DD-B10D-C23F2C7A65DC}" presName="root2" presStyleCnt="0"/>
      <dgm:spPr/>
    </dgm:pt>
    <dgm:pt modelId="{FAB43337-409C-4F17-9F57-8FE0A90A758E}" type="pres">
      <dgm:prSet presAssocID="{4D3AD86D-1D8C-42DD-B10D-C23F2C7A65DC}" presName="LevelTwoTextNode" presStyleLbl="node3" presStyleIdx="1" presStyleCnt="6" custScaleX="32728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5F6507-5290-4A42-B9DD-9289D251F3F0}" type="pres">
      <dgm:prSet presAssocID="{4D3AD86D-1D8C-42DD-B10D-C23F2C7A65DC}" presName="level3hierChild" presStyleCnt="0"/>
      <dgm:spPr/>
    </dgm:pt>
    <dgm:pt modelId="{D2BDF78A-2013-471D-BF9C-224F27E5D1C5}" type="pres">
      <dgm:prSet presAssocID="{05BF3385-D822-4606-A858-D64A168115E3}" presName="conn2-1" presStyleLbl="parChTrans1D3" presStyleIdx="2" presStyleCnt="6"/>
      <dgm:spPr/>
      <dgm:t>
        <a:bodyPr/>
        <a:lstStyle/>
        <a:p>
          <a:endParaRPr lang="zh-CN" altLang="en-US"/>
        </a:p>
      </dgm:t>
    </dgm:pt>
    <dgm:pt modelId="{280C7634-BB03-420E-95D0-C25BC08A32EE}" type="pres">
      <dgm:prSet presAssocID="{05BF3385-D822-4606-A858-D64A168115E3}" presName="connTx" presStyleLbl="parChTrans1D3" presStyleIdx="2" presStyleCnt="6"/>
      <dgm:spPr/>
      <dgm:t>
        <a:bodyPr/>
        <a:lstStyle/>
        <a:p>
          <a:endParaRPr lang="zh-CN" altLang="en-US"/>
        </a:p>
      </dgm:t>
    </dgm:pt>
    <dgm:pt modelId="{EDD36400-829D-4ABF-9FCE-0CB01F09B77D}" type="pres">
      <dgm:prSet presAssocID="{03C5F551-90B2-4B6D-9DCF-5B635F3087A3}" presName="root2" presStyleCnt="0"/>
      <dgm:spPr/>
    </dgm:pt>
    <dgm:pt modelId="{B1D31AF0-539A-4F2E-8B75-B477F7BADB8F}" type="pres">
      <dgm:prSet presAssocID="{03C5F551-90B2-4B6D-9DCF-5B635F3087A3}" presName="LevelTwoTextNode" presStyleLbl="node3" presStyleIdx="2" presStyleCnt="6" custScaleX="32728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FBF5BA-B3F9-4736-A3B1-454446750B38}" type="pres">
      <dgm:prSet presAssocID="{03C5F551-90B2-4B6D-9DCF-5B635F3087A3}" presName="level3hierChild" presStyleCnt="0"/>
      <dgm:spPr/>
    </dgm:pt>
    <dgm:pt modelId="{ADD60F7E-F129-4FAA-9717-6BBCD5214DDA}" type="pres">
      <dgm:prSet presAssocID="{984A18FC-DB23-4CA9-82E4-5E6AF2228040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449D759B-5FA0-4863-85FB-23528C315F39}" type="pres">
      <dgm:prSet presAssocID="{984A18FC-DB23-4CA9-82E4-5E6AF2228040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9404CF60-5CFB-42DC-B559-4DEB8536120B}" type="pres">
      <dgm:prSet presAssocID="{90C3B4F1-2288-4047-8A96-91AA04A2E9FF}" presName="root2" presStyleCnt="0"/>
      <dgm:spPr/>
      <dgm:t>
        <a:bodyPr/>
        <a:lstStyle/>
        <a:p>
          <a:endParaRPr lang="zh-CN" altLang="en-US"/>
        </a:p>
      </dgm:t>
    </dgm:pt>
    <dgm:pt modelId="{0F98E39D-9477-4FD6-913C-B6D96817538C}" type="pres">
      <dgm:prSet presAssocID="{90C3B4F1-2288-4047-8A96-91AA04A2E9FF}" presName="LevelTwoTextNode" presStyleLbl="node2" presStyleIdx="1" presStyleCnt="2" custScaleX="134559" custScaleY="989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F9B2178-2060-4F9A-8136-6DFD3E30323E}" type="pres">
      <dgm:prSet presAssocID="{90C3B4F1-2288-4047-8A96-91AA04A2E9FF}" presName="level3hierChild" presStyleCnt="0"/>
      <dgm:spPr/>
      <dgm:t>
        <a:bodyPr/>
        <a:lstStyle/>
        <a:p>
          <a:endParaRPr lang="zh-CN" altLang="en-US"/>
        </a:p>
      </dgm:t>
    </dgm:pt>
    <dgm:pt modelId="{C3193DE0-E76A-441C-B0ED-166724EF4A78}" type="pres">
      <dgm:prSet presAssocID="{6F4AF221-C9B8-44FD-982B-9909422CD616}" presName="conn2-1" presStyleLbl="parChTrans1D3" presStyleIdx="3" presStyleCnt="6"/>
      <dgm:spPr/>
      <dgm:t>
        <a:bodyPr/>
        <a:lstStyle/>
        <a:p>
          <a:endParaRPr lang="zh-CN" altLang="en-US"/>
        </a:p>
      </dgm:t>
    </dgm:pt>
    <dgm:pt modelId="{7FD2BFA1-042C-4B27-BFC0-04420F234126}" type="pres">
      <dgm:prSet presAssocID="{6F4AF221-C9B8-44FD-982B-9909422CD616}" presName="connTx" presStyleLbl="parChTrans1D3" presStyleIdx="3" presStyleCnt="6"/>
      <dgm:spPr/>
      <dgm:t>
        <a:bodyPr/>
        <a:lstStyle/>
        <a:p>
          <a:endParaRPr lang="zh-CN" altLang="en-US"/>
        </a:p>
      </dgm:t>
    </dgm:pt>
    <dgm:pt modelId="{588A3678-2603-4C74-9C84-4B64719413FD}" type="pres">
      <dgm:prSet presAssocID="{C78933B5-041C-447F-9427-A4EBDE72E52A}" presName="root2" presStyleCnt="0"/>
      <dgm:spPr/>
      <dgm:t>
        <a:bodyPr/>
        <a:lstStyle/>
        <a:p>
          <a:endParaRPr lang="zh-CN" altLang="en-US"/>
        </a:p>
      </dgm:t>
    </dgm:pt>
    <dgm:pt modelId="{EA092590-A189-447B-8E99-05D10162F975}" type="pres">
      <dgm:prSet presAssocID="{C78933B5-041C-447F-9427-A4EBDE72E52A}" presName="LevelTwoTextNode" presStyleLbl="node3" presStyleIdx="3" presStyleCnt="6" custScaleX="329870" custLinFactNeighborX="3207" custLinFactNeighborY="449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BACF4D1-8D7F-4BFB-8362-D3B9337D99F9}" type="pres">
      <dgm:prSet presAssocID="{C78933B5-041C-447F-9427-A4EBDE72E52A}" presName="level3hierChild" presStyleCnt="0"/>
      <dgm:spPr/>
      <dgm:t>
        <a:bodyPr/>
        <a:lstStyle/>
        <a:p>
          <a:endParaRPr lang="zh-CN" altLang="en-US"/>
        </a:p>
      </dgm:t>
    </dgm:pt>
    <dgm:pt modelId="{08B13B40-F2BB-428A-A5CC-C5D4F9DD3413}" type="pres">
      <dgm:prSet presAssocID="{40D75835-67A4-495F-85EE-818705586C8C}" presName="conn2-1" presStyleLbl="parChTrans1D3" presStyleIdx="4" presStyleCnt="6"/>
      <dgm:spPr/>
      <dgm:t>
        <a:bodyPr/>
        <a:lstStyle/>
        <a:p>
          <a:endParaRPr lang="zh-CN" altLang="en-US"/>
        </a:p>
      </dgm:t>
    </dgm:pt>
    <dgm:pt modelId="{B14365C5-ADA4-452F-A35F-52A080367D88}" type="pres">
      <dgm:prSet presAssocID="{40D75835-67A4-495F-85EE-818705586C8C}" presName="connTx" presStyleLbl="parChTrans1D3" presStyleIdx="4" presStyleCnt="6"/>
      <dgm:spPr/>
      <dgm:t>
        <a:bodyPr/>
        <a:lstStyle/>
        <a:p>
          <a:endParaRPr lang="zh-CN" altLang="en-US"/>
        </a:p>
      </dgm:t>
    </dgm:pt>
    <dgm:pt modelId="{4E6F3654-0AD1-449E-828B-DEE819F80502}" type="pres">
      <dgm:prSet presAssocID="{85106CE9-8708-419D-9841-63706DBDE6F5}" presName="root2" presStyleCnt="0"/>
      <dgm:spPr/>
      <dgm:t>
        <a:bodyPr/>
        <a:lstStyle/>
        <a:p>
          <a:endParaRPr lang="zh-CN" altLang="en-US"/>
        </a:p>
      </dgm:t>
    </dgm:pt>
    <dgm:pt modelId="{3AB8D1DD-8058-403A-848A-082707247ED6}" type="pres">
      <dgm:prSet presAssocID="{85106CE9-8708-419D-9841-63706DBDE6F5}" presName="LevelTwoTextNode" presStyleLbl="node3" presStyleIdx="4" presStyleCnt="6" custScaleX="330617" custLinFactNeighborX="3207" custLinFactNeighborY="449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96691A-4A67-42A7-80C9-ED51D9E55069}" type="pres">
      <dgm:prSet presAssocID="{85106CE9-8708-419D-9841-63706DBDE6F5}" presName="level3hierChild" presStyleCnt="0"/>
      <dgm:spPr/>
      <dgm:t>
        <a:bodyPr/>
        <a:lstStyle/>
        <a:p>
          <a:endParaRPr lang="zh-CN" altLang="en-US"/>
        </a:p>
      </dgm:t>
    </dgm:pt>
    <dgm:pt modelId="{EF29799B-7853-4F10-9DCD-1425F521EEAA}" type="pres">
      <dgm:prSet presAssocID="{0BB82E0F-D304-41A4-971A-DB87139AE910}" presName="conn2-1" presStyleLbl="parChTrans1D3" presStyleIdx="5" presStyleCnt="6"/>
      <dgm:spPr/>
      <dgm:t>
        <a:bodyPr/>
        <a:lstStyle/>
        <a:p>
          <a:endParaRPr lang="zh-CN" altLang="en-US"/>
        </a:p>
      </dgm:t>
    </dgm:pt>
    <dgm:pt modelId="{245941F7-42E7-4755-AFDB-F891D4758B0B}" type="pres">
      <dgm:prSet presAssocID="{0BB82E0F-D304-41A4-971A-DB87139AE910}" presName="connTx" presStyleLbl="parChTrans1D3" presStyleIdx="5" presStyleCnt="6"/>
      <dgm:spPr/>
      <dgm:t>
        <a:bodyPr/>
        <a:lstStyle/>
        <a:p>
          <a:endParaRPr lang="zh-CN" altLang="en-US"/>
        </a:p>
      </dgm:t>
    </dgm:pt>
    <dgm:pt modelId="{5E83E430-D0C6-4DD4-82C2-3C27B9F4F77A}" type="pres">
      <dgm:prSet presAssocID="{B4F6CD4F-539F-4F5B-9B36-6A6B32D9B300}" presName="root2" presStyleCnt="0"/>
      <dgm:spPr/>
      <dgm:t>
        <a:bodyPr/>
        <a:lstStyle/>
        <a:p>
          <a:endParaRPr lang="zh-CN" altLang="en-US"/>
        </a:p>
      </dgm:t>
    </dgm:pt>
    <dgm:pt modelId="{61697D71-9A5D-4EA3-84CE-7CFEA9858397}" type="pres">
      <dgm:prSet presAssocID="{B4F6CD4F-539F-4F5B-9B36-6A6B32D9B300}" presName="LevelTwoTextNode" presStyleLbl="node3" presStyleIdx="5" presStyleCnt="6" custScaleX="329870" custLinFactNeighborX="3931" custLinFactNeighborY="78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B2BE761-A1DB-498D-978F-3409F667D049}" type="pres">
      <dgm:prSet presAssocID="{B4F6CD4F-539F-4F5B-9B36-6A6B32D9B300}" presName="level3hierChild" presStyleCnt="0"/>
      <dgm:spPr/>
      <dgm:t>
        <a:bodyPr/>
        <a:lstStyle/>
        <a:p>
          <a:endParaRPr lang="zh-CN" altLang="en-US"/>
        </a:p>
      </dgm:t>
    </dgm:pt>
  </dgm:ptLst>
  <dgm:cxnLst>
    <dgm:cxn modelId="{40872EDB-30C7-42EE-AD13-59BD661E77D5}" type="presOf" srcId="{984A18FC-DB23-4CA9-82E4-5E6AF2228040}" destId="{449D759B-5FA0-4863-85FB-23528C315F39}" srcOrd="1" destOrd="0" presId="urn:microsoft.com/office/officeart/2005/8/layout/hierarchy2"/>
    <dgm:cxn modelId="{11C7C502-B3FA-4B7D-9875-1EB12A416980}" type="presOf" srcId="{4D3AD86D-1D8C-42DD-B10D-C23F2C7A65DC}" destId="{FAB43337-409C-4F17-9F57-8FE0A90A758E}" srcOrd="0" destOrd="0" presId="urn:microsoft.com/office/officeart/2005/8/layout/hierarchy2"/>
    <dgm:cxn modelId="{C6F9A84B-9212-4576-A6C7-976EB9CAA72C}" type="presOf" srcId="{984A18FC-DB23-4CA9-82E4-5E6AF2228040}" destId="{ADD60F7E-F129-4FAA-9717-6BBCD5214DDA}" srcOrd="0" destOrd="0" presId="urn:microsoft.com/office/officeart/2005/8/layout/hierarchy2"/>
    <dgm:cxn modelId="{74D0FF81-235D-4190-852A-378416F66A1D}" type="presOf" srcId="{9A095E81-15C2-42A6-B9C9-57AB48F31A00}" destId="{B9A72D90-1C55-40DE-8BD9-9245980850DA}" srcOrd="1" destOrd="0" presId="urn:microsoft.com/office/officeart/2005/8/layout/hierarchy2"/>
    <dgm:cxn modelId="{6537509C-8407-4E80-BF18-6A069D1A1E4D}" srcId="{90C3B4F1-2288-4047-8A96-91AA04A2E9FF}" destId="{85106CE9-8708-419D-9841-63706DBDE6F5}" srcOrd="1" destOrd="0" parTransId="{40D75835-67A4-495F-85EE-818705586C8C}" sibTransId="{03FDBDE3-0B6F-42F0-9FB8-149B0256AFB9}"/>
    <dgm:cxn modelId="{0724726B-47FA-4176-8334-167A3FC32275}" type="presOf" srcId="{9A095E81-15C2-42A6-B9C9-57AB48F31A00}" destId="{4AA70A89-A3A6-4345-832B-CB65B1785775}" srcOrd="0" destOrd="0" presId="urn:microsoft.com/office/officeart/2005/8/layout/hierarchy2"/>
    <dgm:cxn modelId="{03EE84A0-5B0B-438C-A483-BC3A9ED39741}" type="presOf" srcId="{05BF3385-D822-4606-A858-D64A168115E3}" destId="{D2BDF78A-2013-471D-BF9C-224F27E5D1C5}" srcOrd="0" destOrd="0" presId="urn:microsoft.com/office/officeart/2005/8/layout/hierarchy2"/>
    <dgm:cxn modelId="{BAD287BA-A7C5-4DE0-81D5-666BEF09D155}" srcId="{04EA0133-B423-40B5-8B06-8280F90E0BCE}" destId="{8FC57A93-DAC3-43D0-B7E1-FBD7FCBA83FC}" srcOrd="0" destOrd="0" parTransId="{94DAFAD9-1AC6-478C-B8A5-0B7909FA7D40}" sibTransId="{CE6A9587-4080-4E98-A86E-65849AE14358}"/>
    <dgm:cxn modelId="{D79504CC-9AFD-4CF2-9F05-E883FF3401E0}" type="presOf" srcId="{C78933B5-041C-447F-9427-A4EBDE72E52A}" destId="{EA092590-A189-447B-8E99-05D10162F975}" srcOrd="0" destOrd="0" presId="urn:microsoft.com/office/officeart/2005/8/layout/hierarchy2"/>
    <dgm:cxn modelId="{C1CD4D0A-76A8-40B8-BFC9-BEB71C66BA22}" type="presOf" srcId="{785BCE0D-B3F1-4ED9-86B4-9B828EA57EEE}" destId="{888D5EA9-4CC0-4ADF-89F9-850DE9182F34}" srcOrd="0" destOrd="0" presId="urn:microsoft.com/office/officeart/2005/8/layout/hierarchy2"/>
    <dgm:cxn modelId="{38DDCB86-AC47-416D-A8EC-D003D4EA571F}" type="presOf" srcId="{40D75835-67A4-495F-85EE-818705586C8C}" destId="{08B13B40-F2BB-428A-A5CC-C5D4F9DD3413}" srcOrd="0" destOrd="0" presId="urn:microsoft.com/office/officeart/2005/8/layout/hierarchy2"/>
    <dgm:cxn modelId="{B7160E6D-F5AD-40DB-93CD-41003C0A75B6}" type="presOf" srcId="{90C3B4F1-2288-4047-8A96-91AA04A2E9FF}" destId="{0F98E39D-9477-4FD6-913C-B6D96817538C}" srcOrd="0" destOrd="0" presId="urn:microsoft.com/office/officeart/2005/8/layout/hierarchy2"/>
    <dgm:cxn modelId="{D229D405-0232-408B-9D4A-C3493EB3F4FA}" srcId="{EF6D0FC2-DCCA-4E90-B9BE-D4D2595A1BE9}" destId="{04EA0133-B423-40B5-8B06-8280F90E0BCE}" srcOrd="0" destOrd="0" parTransId="{9A095E81-15C2-42A6-B9C9-57AB48F31A00}" sibTransId="{99E1223A-2205-4F82-8C1A-687793848E8B}"/>
    <dgm:cxn modelId="{D4AB2550-7491-4663-8AFA-72B0ECB98871}" type="presOf" srcId="{40D75835-67A4-495F-85EE-818705586C8C}" destId="{B14365C5-ADA4-452F-A35F-52A080367D88}" srcOrd="1" destOrd="0" presId="urn:microsoft.com/office/officeart/2005/8/layout/hierarchy2"/>
    <dgm:cxn modelId="{51B20E91-9EC3-4839-85ED-A32A2049F29F}" type="presOf" srcId="{0BB82E0F-D304-41A4-971A-DB87139AE910}" destId="{EF29799B-7853-4F10-9DCD-1425F521EEAA}" srcOrd="0" destOrd="0" presId="urn:microsoft.com/office/officeart/2005/8/layout/hierarchy2"/>
    <dgm:cxn modelId="{E2DA52AF-2F31-472E-A9B2-F5F035BC1A86}" srcId="{90C3B4F1-2288-4047-8A96-91AA04A2E9FF}" destId="{C78933B5-041C-447F-9427-A4EBDE72E52A}" srcOrd="0" destOrd="0" parTransId="{6F4AF221-C9B8-44FD-982B-9909422CD616}" sibTransId="{961FF267-644E-44C2-AB40-787F7BBD3142}"/>
    <dgm:cxn modelId="{EAC59446-2496-40BE-9417-BE92D67F77F9}" srcId="{785BCE0D-B3F1-4ED9-86B4-9B828EA57EEE}" destId="{EF6D0FC2-DCCA-4E90-B9BE-D4D2595A1BE9}" srcOrd="0" destOrd="0" parTransId="{7F0E9585-A592-48FC-841A-48DAEC0162A9}" sibTransId="{76AC1D55-4957-4C6E-A1E8-720F34055DE0}"/>
    <dgm:cxn modelId="{29BCACD5-9A17-4867-81FC-31023E742C0C}" type="presOf" srcId="{6F4AF221-C9B8-44FD-982B-9909422CD616}" destId="{C3193DE0-E76A-441C-B0ED-166724EF4A78}" srcOrd="0" destOrd="0" presId="urn:microsoft.com/office/officeart/2005/8/layout/hierarchy2"/>
    <dgm:cxn modelId="{7D8932E4-BD69-488B-9446-0B9B860D5279}" type="presOf" srcId="{94DAFAD9-1AC6-478C-B8A5-0B7909FA7D40}" destId="{F60D934F-F380-4FC2-9201-6612BD0CADCC}" srcOrd="1" destOrd="0" presId="urn:microsoft.com/office/officeart/2005/8/layout/hierarchy2"/>
    <dgm:cxn modelId="{0EE41A69-F1A4-46C5-AAB1-493E21E33974}" srcId="{04EA0133-B423-40B5-8B06-8280F90E0BCE}" destId="{03C5F551-90B2-4B6D-9DCF-5B635F3087A3}" srcOrd="2" destOrd="0" parTransId="{05BF3385-D822-4606-A858-D64A168115E3}" sibTransId="{26EED07D-9FAD-4CC7-98DD-835330F7C865}"/>
    <dgm:cxn modelId="{00312A31-C75E-4E6E-A1F8-7D13E926C5ED}" type="presOf" srcId="{0BB82E0F-D304-41A4-971A-DB87139AE910}" destId="{245941F7-42E7-4755-AFDB-F891D4758B0B}" srcOrd="1" destOrd="0" presId="urn:microsoft.com/office/officeart/2005/8/layout/hierarchy2"/>
    <dgm:cxn modelId="{7399D9D2-845D-4F8D-8B73-1A70C41277A1}" type="presOf" srcId="{8FC57A93-DAC3-43D0-B7E1-FBD7FCBA83FC}" destId="{ECB23D1A-FFCF-4F25-8527-305A4A31D111}" srcOrd="0" destOrd="0" presId="urn:microsoft.com/office/officeart/2005/8/layout/hierarchy2"/>
    <dgm:cxn modelId="{89F55932-9352-4EE1-9BB7-FF1855BE3619}" type="presOf" srcId="{05BF3385-D822-4606-A858-D64A168115E3}" destId="{280C7634-BB03-420E-95D0-C25BC08A32EE}" srcOrd="1" destOrd="0" presId="urn:microsoft.com/office/officeart/2005/8/layout/hierarchy2"/>
    <dgm:cxn modelId="{0023D797-F19C-48D3-8776-F469069E43F6}" type="presOf" srcId="{6F4AF221-C9B8-44FD-982B-9909422CD616}" destId="{7FD2BFA1-042C-4B27-BFC0-04420F234126}" srcOrd="1" destOrd="0" presId="urn:microsoft.com/office/officeart/2005/8/layout/hierarchy2"/>
    <dgm:cxn modelId="{A9D64DE0-844A-4835-AA02-1D9BC1B43E47}" type="presOf" srcId="{1881C8FA-9CBB-4958-A3BE-B5D1DE33B5BA}" destId="{B4796002-D451-418D-8B9E-7138833BE457}" srcOrd="0" destOrd="0" presId="urn:microsoft.com/office/officeart/2005/8/layout/hierarchy2"/>
    <dgm:cxn modelId="{F1A3B386-DBDB-4A63-911C-4F7A0E32A957}" type="presOf" srcId="{EF6D0FC2-DCCA-4E90-B9BE-D4D2595A1BE9}" destId="{349801AA-D9C1-4B82-8B31-1DD2B68FE93D}" srcOrd="0" destOrd="0" presId="urn:microsoft.com/office/officeart/2005/8/layout/hierarchy2"/>
    <dgm:cxn modelId="{3997B2E7-B23A-4F26-AC97-880D8B2779F8}" type="presOf" srcId="{94DAFAD9-1AC6-478C-B8A5-0B7909FA7D40}" destId="{6BBD33CF-2919-4214-90A6-5B45AC236AD7}" srcOrd="0" destOrd="0" presId="urn:microsoft.com/office/officeart/2005/8/layout/hierarchy2"/>
    <dgm:cxn modelId="{081A0CEF-1A81-418E-90B5-436807AAFB7C}" type="presOf" srcId="{03C5F551-90B2-4B6D-9DCF-5B635F3087A3}" destId="{B1D31AF0-539A-4F2E-8B75-B477F7BADB8F}" srcOrd="0" destOrd="0" presId="urn:microsoft.com/office/officeart/2005/8/layout/hierarchy2"/>
    <dgm:cxn modelId="{F439DF8C-09D5-4449-8ACB-F90722AE7EA3}" type="presOf" srcId="{04EA0133-B423-40B5-8B06-8280F90E0BCE}" destId="{0EA4A5F4-DCC8-40D1-9160-D41E725559D7}" srcOrd="0" destOrd="0" presId="urn:microsoft.com/office/officeart/2005/8/layout/hierarchy2"/>
    <dgm:cxn modelId="{B57EAAA0-5717-4000-AEDB-948846C21050}" srcId="{90C3B4F1-2288-4047-8A96-91AA04A2E9FF}" destId="{B4F6CD4F-539F-4F5B-9B36-6A6B32D9B300}" srcOrd="2" destOrd="0" parTransId="{0BB82E0F-D304-41A4-971A-DB87139AE910}" sibTransId="{174FB624-C9C9-4992-BDC4-14B7C2E0BB98}"/>
    <dgm:cxn modelId="{A5547A24-6E6D-4322-8A7B-93AFBAA6FCF5}" type="presOf" srcId="{B4F6CD4F-539F-4F5B-9B36-6A6B32D9B300}" destId="{61697D71-9A5D-4EA3-84CE-7CFEA9858397}" srcOrd="0" destOrd="0" presId="urn:microsoft.com/office/officeart/2005/8/layout/hierarchy2"/>
    <dgm:cxn modelId="{9F6A8129-E258-4D2B-B5EF-0607DDE2C8ED}" srcId="{EF6D0FC2-DCCA-4E90-B9BE-D4D2595A1BE9}" destId="{90C3B4F1-2288-4047-8A96-91AA04A2E9FF}" srcOrd="1" destOrd="0" parTransId="{984A18FC-DB23-4CA9-82E4-5E6AF2228040}" sibTransId="{2F320638-8F23-49C0-A2B3-13A1C8E85DF4}"/>
    <dgm:cxn modelId="{EEC18286-A80B-4054-9A57-2F5A83EB691D}" type="presOf" srcId="{85106CE9-8708-419D-9841-63706DBDE6F5}" destId="{3AB8D1DD-8058-403A-848A-082707247ED6}" srcOrd="0" destOrd="0" presId="urn:microsoft.com/office/officeart/2005/8/layout/hierarchy2"/>
    <dgm:cxn modelId="{2140B014-9946-45EF-BFB9-4BDD7B7D7959}" type="presOf" srcId="{1881C8FA-9CBB-4958-A3BE-B5D1DE33B5BA}" destId="{9676CABC-4D61-49B2-9C2E-CB7A25A82DCD}" srcOrd="1" destOrd="0" presId="urn:microsoft.com/office/officeart/2005/8/layout/hierarchy2"/>
    <dgm:cxn modelId="{3B843551-7776-4DE2-A20C-72A78E52D556}" srcId="{04EA0133-B423-40B5-8B06-8280F90E0BCE}" destId="{4D3AD86D-1D8C-42DD-B10D-C23F2C7A65DC}" srcOrd="1" destOrd="0" parTransId="{1881C8FA-9CBB-4958-A3BE-B5D1DE33B5BA}" sibTransId="{FE036FFC-AAD4-499F-8470-F898FC82D475}"/>
    <dgm:cxn modelId="{BE032847-84E0-4347-849D-37D201B74113}" type="presParOf" srcId="{888D5EA9-4CC0-4ADF-89F9-850DE9182F34}" destId="{E72B30E4-B7A8-4E81-BFF0-F191CF76B11B}" srcOrd="0" destOrd="0" presId="urn:microsoft.com/office/officeart/2005/8/layout/hierarchy2"/>
    <dgm:cxn modelId="{48E9B83B-7319-4AA3-83D2-E0A182904301}" type="presParOf" srcId="{E72B30E4-B7A8-4E81-BFF0-F191CF76B11B}" destId="{349801AA-D9C1-4B82-8B31-1DD2B68FE93D}" srcOrd="0" destOrd="0" presId="urn:microsoft.com/office/officeart/2005/8/layout/hierarchy2"/>
    <dgm:cxn modelId="{43006E46-11BF-47BF-88DD-A3A95A30ECF1}" type="presParOf" srcId="{E72B30E4-B7A8-4E81-BFF0-F191CF76B11B}" destId="{BDB23304-05C1-438D-A7B0-D3E1CAD2617C}" srcOrd="1" destOrd="0" presId="urn:microsoft.com/office/officeart/2005/8/layout/hierarchy2"/>
    <dgm:cxn modelId="{9EF649C4-574E-4E87-842E-33D0F9C5398F}" type="presParOf" srcId="{BDB23304-05C1-438D-A7B0-D3E1CAD2617C}" destId="{4AA70A89-A3A6-4345-832B-CB65B1785775}" srcOrd="0" destOrd="0" presId="urn:microsoft.com/office/officeart/2005/8/layout/hierarchy2"/>
    <dgm:cxn modelId="{56713A01-7935-4A93-AE0C-1C1C619745D6}" type="presParOf" srcId="{4AA70A89-A3A6-4345-832B-CB65B1785775}" destId="{B9A72D90-1C55-40DE-8BD9-9245980850DA}" srcOrd="0" destOrd="0" presId="urn:microsoft.com/office/officeart/2005/8/layout/hierarchy2"/>
    <dgm:cxn modelId="{06B3AD50-2C3F-4498-891B-AEF39889615E}" type="presParOf" srcId="{BDB23304-05C1-438D-A7B0-D3E1CAD2617C}" destId="{85CE4DE5-16A7-41EA-B029-11219054CBC5}" srcOrd="1" destOrd="0" presId="urn:microsoft.com/office/officeart/2005/8/layout/hierarchy2"/>
    <dgm:cxn modelId="{347F45A8-DE6B-4A52-89D6-8987EFC7778B}" type="presParOf" srcId="{85CE4DE5-16A7-41EA-B029-11219054CBC5}" destId="{0EA4A5F4-DCC8-40D1-9160-D41E725559D7}" srcOrd="0" destOrd="0" presId="urn:microsoft.com/office/officeart/2005/8/layout/hierarchy2"/>
    <dgm:cxn modelId="{2DB0AD90-53D0-4A7F-B3D9-11E4B40CFB2E}" type="presParOf" srcId="{85CE4DE5-16A7-41EA-B029-11219054CBC5}" destId="{C94EFCAA-250E-427A-8986-AFC13285C51A}" srcOrd="1" destOrd="0" presId="urn:microsoft.com/office/officeart/2005/8/layout/hierarchy2"/>
    <dgm:cxn modelId="{04B7AF43-36CF-40FC-942D-4341407A8275}" type="presParOf" srcId="{C94EFCAA-250E-427A-8986-AFC13285C51A}" destId="{6BBD33CF-2919-4214-90A6-5B45AC236AD7}" srcOrd="0" destOrd="0" presId="urn:microsoft.com/office/officeart/2005/8/layout/hierarchy2"/>
    <dgm:cxn modelId="{E56D957C-1C1F-494C-96CA-C70DE9049CD6}" type="presParOf" srcId="{6BBD33CF-2919-4214-90A6-5B45AC236AD7}" destId="{F60D934F-F380-4FC2-9201-6612BD0CADCC}" srcOrd="0" destOrd="0" presId="urn:microsoft.com/office/officeart/2005/8/layout/hierarchy2"/>
    <dgm:cxn modelId="{994D2263-4125-433B-8EB7-8660FF3FF9FF}" type="presParOf" srcId="{C94EFCAA-250E-427A-8986-AFC13285C51A}" destId="{824E2FDB-3202-4E87-98FF-FF08243DAB90}" srcOrd="1" destOrd="0" presId="urn:microsoft.com/office/officeart/2005/8/layout/hierarchy2"/>
    <dgm:cxn modelId="{094D7C79-E278-4707-9EE2-EFBE093BAA2E}" type="presParOf" srcId="{824E2FDB-3202-4E87-98FF-FF08243DAB90}" destId="{ECB23D1A-FFCF-4F25-8527-305A4A31D111}" srcOrd="0" destOrd="0" presId="urn:microsoft.com/office/officeart/2005/8/layout/hierarchy2"/>
    <dgm:cxn modelId="{38F8D924-2A60-4C36-8B0C-3D86CDB86410}" type="presParOf" srcId="{824E2FDB-3202-4E87-98FF-FF08243DAB90}" destId="{E99166AF-28DF-4041-98C7-D1D3E7AA7B9E}" srcOrd="1" destOrd="0" presId="urn:microsoft.com/office/officeart/2005/8/layout/hierarchy2"/>
    <dgm:cxn modelId="{19934D63-7185-40F5-B386-F1D18E418E81}" type="presParOf" srcId="{C94EFCAA-250E-427A-8986-AFC13285C51A}" destId="{B4796002-D451-418D-8B9E-7138833BE457}" srcOrd="2" destOrd="0" presId="urn:microsoft.com/office/officeart/2005/8/layout/hierarchy2"/>
    <dgm:cxn modelId="{DDA012F5-5882-48E7-859E-6C47931647B1}" type="presParOf" srcId="{B4796002-D451-418D-8B9E-7138833BE457}" destId="{9676CABC-4D61-49B2-9C2E-CB7A25A82DCD}" srcOrd="0" destOrd="0" presId="urn:microsoft.com/office/officeart/2005/8/layout/hierarchy2"/>
    <dgm:cxn modelId="{FC97D9A5-2254-4588-BC25-258985F3034D}" type="presParOf" srcId="{C94EFCAA-250E-427A-8986-AFC13285C51A}" destId="{90BB3256-2D76-43A6-941A-E1E868A342C4}" srcOrd="3" destOrd="0" presId="urn:microsoft.com/office/officeart/2005/8/layout/hierarchy2"/>
    <dgm:cxn modelId="{21EF3582-A1E0-4E8F-8BA0-4BF4015DB3FC}" type="presParOf" srcId="{90BB3256-2D76-43A6-941A-E1E868A342C4}" destId="{FAB43337-409C-4F17-9F57-8FE0A90A758E}" srcOrd="0" destOrd="0" presId="urn:microsoft.com/office/officeart/2005/8/layout/hierarchy2"/>
    <dgm:cxn modelId="{B5E90799-16F1-477C-8BC8-6B97E65DD65E}" type="presParOf" srcId="{90BB3256-2D76-43A6-941A-E1E868A342C4}" destId="{A75F6507-5290-4A42-B9DD-9289D251F3F0}" srcOrd="1" destOrd="0" presId="urn:microsoft.com/office/officeart/2005/8/layout/hierarchy2"/>
    <dgm:cxn modelId="{495D9BDB-EBA3-4CFF-840E-A3505DE1B986}" type="presParOf" srcId="{C94EFCAA-250E-427A-8986-AFC13285C51A}" destId="{D2BDF78A-2013-471D-BF9C-224F27E5D1C5}" srcOrd="4" destOrd="0" presId="urn:microsoft.com/office/officeart/2005/8/layout/hierarchy2"/>
    <dgm:cxn modelId="{50010AC1-0C18-4945-AE62-2AD62186DF6E}" type="presParOf" srcId="{D2BDF78A-2013-471D-BF9C-224F27E5D1C5}" destId="{280C7634-BB03-420E-95D0-C25BC08A32EE}" srcOrd="0" destOrd="0" presId="urn:microsoft.com/office/officeart/2005/8/layout/hierarchy2"/>
    <dgm:cxn modelId="{51C6C2A5-46D5-4DC1-A563-6DC75D1B3F39}" type="presParOf" srcId="{C94EFCAA-250E-427A-8986-AFC13285C51A}" destId="{EDD36400-829D-4ABF-9FCE-0CB01F09B77D}" srcOrd="5" destOrd="0" presId="urn:microsoft.com/office/officeart/2005/8/layout/hierarchy2"/>
    <dgm:cxn modelId="{27E73D52-263F-4331-BB1F-C88A45BE8FEA}" type="presParOf" srcId="{EDD36400-829D-4ABF-9FCE-0CB01F09B77D}" destId="{B1D31AF0-539A-4F2E-8B75-B477F7BADB8F}" srcOrd="0" destOrd="0" presId="urn:microsoft.com/office/officeart/2005/8/layout/hierarchy2"/>
    <dgm:cxn modelId="{851B29B2-48EE-4EBB-91DD-7D6816E69E5F}" type="presParOf" srcId="{EDD36400-829D-4ABF-9FCE-0CB01F09B77D}" destId="{24FBF5BA-B3F9-4736-A3B1-454446750B38}" srcOrd="1" destOrd="0" presId="urn:microsoft.com/office/officeart/2005/8/layout/hierarchy2"/>
    <dgm:cxn modelId="{40DBF5BC-3E7E-4752-8734-93FCE0B5F79B}" type="presParOf" srcId="{BDB23304-05C1-438D-A7B0-D3E1CAD2617C}" destId="{ADD60F7E-F129-4FAA-9717-6BBCD5214DDA}" srcOrd="2" destOrd="0" presId="urn:microsoft.com/office/officeart/2005/8/layout/hierarchy2"/>
    <dgm:cxn modelId="{D714B78A-8F60-407D-A3A8-4812F7306E86}" type="presParOf" srcId="{ADD60F7E-F129-4FAA-9717-6BBCD5214DDA}" destId="{449D759B-5FA0-4863-85FB-23528C315F39}" srcOrd="0" destOrd="0" presId="urn:microsoft.com/office/officeart/2005/8/layout/hierarchy2"/>
    <dgm:cxn modelId="{7FED38FD-65C8-474A-8FB2-05E97CDF3A90}" type="presParOf" srcId="{BDB23304-05C1-438D-A7B0-D3E1CAD2617C}" destId="{9404CF60-5CFB-42DC-B559-4DEB8536120B}" srcOrd="3" destOrd="0" presId="urn:microsoft.com/office/officeart/2005/8/layout/hierarchy2"/>
    <dgm:cxn modelId="{EAF18B6C-EF63-4FFC-BCB8-1240E81A9E00}" type="presParOf" srcId="{9404CF60-5CFB-42DC-B559-4DEB8536120B}" destId="{0F98E39D-9477-4FD6-913C-B6D96817538C}" srcOrd="0" destOrd="0" presId="urn:microsoft.com/office/officeart/2005/8/layout/hierarchy2"/>
    <dgm:cxn modelId="{A43F0E76-1161-4BB8-A27E-9E1FBFAF5190}" type="presParOf" srcId="{9404CF60-5CFB-42DC-B559-4DEB8536120B}" destId="{9F9B2178-2060-4F9A-8136-6DFD3E30323E}" srcOrd="1" destOrd="0" presId="urn:microsoft.com/office/officeart/2005/8/layout/hierarchy2"/>
    <dgm:cxn modelId="{1EC552C2-B05A-4C92-A3DC-F23965E24A19}" type="presParOf" srcId="{9F9B2178-2060-4F9A-8136-6DFD3E30323E}" destId="{C3193DE0-E76A-441C-B0ED-166724EF4A78}" srcOrd="0" destOrd="0" presId="urn:microsoft.com/office/officeart/2005/8/layout/hierarchy2"/>
    <dgm:cxn modelId="{752C4E6B-B848-451E-9534-B88A4C64B67D}" type="presParOf" srcId="{C3193DE0-E76A-441C-B0ED-166724EF4A78}" destId="{7FD2BFA1-042C-4B27-BFC0-04420F234126}" srcOrd="0" destOrd="0" presId="urn:microsoft.com/office/officeart/2005/8/layout/hierarchy2"/>
    <dgm:cxn modelId="{8F680A27-CF24-4228-811F-E0D9926FE5AA}" type="presParOf" srcId="{9F9B2178-2060-4F9A-8136-6DFD3E30323E}" destId="{588A3678-2603-4C74-9C84-4B64719413FD}" srcOrd="1" destOrd="0" presId="urn:microsoft.com/office/officeart/2005/8/layout/hierarchy2"/>
    <dgm:cxn modelId="{77590396-02E6-411E-8C53-CDF9F8907016}" type="presParOf" srcId="{588A3678-2603-4C74-9C84-4B64719413FD}" destId="{EA092590-A189-447B-8E99-05D10162F975}" srcOrd="0" destOrd="0" presId="urn:microsoft.com/office/officeart/2005/8/layout/hierarchy2"/>
    <dgm:cxn modelId="{58B4E7CB-6254-420C-BDBD-1A6A789A855A}" type="presParOf" srcId="{588A3678-2603-4C74-9C84-4B64719413FD}" destId="{EBACF4D1-8D7F-4BFB-8362-D3B9337D99F9}" srcOrd="1" destOrd="0" presId="urn:microsoft.com/office/officeart/2005/8/layout/hierarchy2"/>
    <dgm:cxn modelId="{6B236D12-4419-4F0D-9AC1-451CC22E1C13}" type="presParOf" srcId="{9F9B2178-2060-4F9A-8136-6DFD3E30323E}" destId="{08B13B40-F2BB-428A-A5CC-C5D4F9DD3413}" srcOrd="2" destOrd="0" presId="urn:microsoft.com/office/officeart/2005/8/layout/hierarchy2"/>
    <dgm:cxn modelId="{C1ECBD98-5CE6-4DC3-9733-656CB1FB6164}" type="presParOf" srcId="{08B13B40-F2BB-428A-A5CC-C5D4F9DD3413}" destId="{B14365C5-ADA4-452F-A35F-52A080367D88}" srcOrd="0" destOrd="0" presId="urn:microsoft.com/office/officeart/2005/8/layout/hierarchy2"/>
    <dgm:cxn modelId="{9D4F41FE-8C37-4852-BCA2-96916F61653B}" type="presParOf" srcId="{9F9B2178-2060-4F9A-8136-6DFD3E30323E}" destId="{4E6F3654-0AD1-449E-828B-DEE819F80502}" srcOrd="3" destOrd="0" presId="urn:microsoft.com/office/officeart/2005/8/layout/hierarchy2"/>
    <dgm:cxn modelId="{5B31DDD8-3074-4B22-A50F-D953FC292C71}" type="presParOf" srcId="{4E6F3654-0AD1-449E-828B-DEE819F80502}" destId="{3AB8D1DD-8058-403A-848A-082707247ED6}" srcOrd="0" destOrd="0" presId="urn:microsoft.com/office/officeart/2005/8/layout/hierarchy2"/>
    <dgm:cxn modelId="{D7E5C756-9DC1-4B32-9FEF-09007BCA779E}" type="presParOf" srcId="{4E6F3654-0AD1-449E-828B-DEE819F80502}" destId="{DD96691A-4A67-42A7-80C9-ED51D9E55069}" srcOrd="1" destOrd="0" presId="urn:microsoft.com/office/officeart/2005/8/layout/hierarchy2"/>
    <dgm:cxn modelId="{9E59F7D2-E092-4B20-BDCD-6C505108B548}" type="presParOf" srcId="{9F9B2178-2060-4F9A-8136-6DFD3E30323E}" destId="{EF29799B-7853-4F10-9DCD-1425F521EEAA}" srcOrd="4" destOrd="0" presId="urn:microsoft.com/office/officeart/2005/8/layout/hierarchy2"/>
    <dgm:cxn modelId="{1DF6DBAC-10E8-4984-BD16-AD1450BA5F94}" type="presParOf" srcId="{EF29799B-7853-4F10-9DCD-1425F521EEAA}" destId="{245941F7-42E7-4755-AFDB-F891D4758B0B}" srcOrd="0" destOrd="0" presId="urn:microsoft.com/office/officeart/2005/8/layout/hierarchy2"/>
    <dgm:cxn modelId="{7D89EA4A-870C-4F9A-A88A-9C4BB9AB5590}" type="presParOf" srcId="{9F9B2178-2060-4F9A-8136-6DFD3E30323E}" destId="{5E83E430-D0C6-4DD4-82C2-3C27B9F4F77A}" srcOrd="5" destOrd="0" presId="urn:microsoft.com/office/officeart/2005/8/layout/hierarchy2"/>
    <dgm:cxn modelId="{10D911DA-8D93-4ECB-935F-CE821A2D73F7}" type="presParOf" srcId="{5E83E430-D0C6-4DD4-82C2-3C27B9F4F77A}" destId="{61697D71-9A5D-4EA3-84CE-7CFEA9858397}" srcOrd="0" destOrd="0" presId="urn:microsoft.com/office/officeart/2005/8/layout/hierarchy2"/>
    <dgm:cxn modelId="{743732E2-95F7-45F6-966D-30BC1A146A8B}" type="presParOf" srcId="{5E83E430-D0C6-4DD4-82C2-3C27B9F4F77A}" destId="{DB2BE761-A1DB-498D-978F-3409F667D049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85BCE0D-B3F1-4ED9-86B4-9B828EA57EEE}" type="doc">
      <dgm:prSet loTypeId="urn:microsoft.com/office/officeart/2005/8/layout/hierarchy2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EF6D0FC2-DCCA-4E90-B9BE-D4D2595A1BE9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600" b="1" dirty="0" smtClean="0">
              <a:latin typeface="Times New Roman" pitchFamily="18" charset="0"/>
              <a:ea typeface="+mn-ea"/>
              <a:cs typeface="Times New Roman" pitchFamily="18" charset="0"/>
            </a:rPr>
            <a:t>系统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7F0E9585-A592-48FC-841A-48DAEC0162A9}" type="parTrans" cxnId="{EAC59446-2496-40BE-9417-BE92D67F77F9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76AC1D55-4957-4C6E-A1E8-720F34055DE0}" type="sibTrans" cxnId="{EAC59446-2496-40BE-9417-BE92D67F77F9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8FC57A93-DAC3-43D0-B7E1-FBD7FCBA83FC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zh-CN" altLang="en-US" sz="1600" b="1" dirty="0" smtClean="0">
              <a:latin typeface="Times New Roman" pitchFamily="18" charset="0"/>
              <a:ea typeface="+mn-ea"/>
              <a:cs typeface="Times New Roman" pitchFamily="18" charset="0"/>
            </a:rPr>
            <a:t>硬件驱动层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4DAFAD9-1AC6-478C-B8A5-0B7909FA7D40}" type="parTrans" cxnId="{BAD287BA-A7C5-4DE0-81D5-666BEF09D155}">
      <dgm:prSet custT="1"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CE6A9587-4080-4E98-A86E-65849AE14358}" type="sibTrans" cxnId="{BAD287BA-A7C5-4DE0-81D5-666BEF09D155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0C3B4F1-2288-4047-8A96-91AA04A2E9FF}">
      <dgm:prSet phldrT="[文本]" custT="1"/>
      <dgm:spPr/>
      <dgm:t>
        <a:bodyPr/>
        <a:lstStyle/>
        <a:p>
          <a:r>
            <a:rPr lang="zh-CN" altLang="en-US" sz="1600" b="1" dirty="0" smtClean="0">
              <a:latin typeface="Times New Roman" pitchFamily="18" charset="0"/>
              <a:ea typeface="+mn-ea"/>
              <a:cs typeface="Times New Roman" pitchFamily="18" charset="0"/>
            </a:rPr>
            <a:t>系统应用层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84A18FC-DB23-4CA9-82E4-5E6AF2228040}" type="parTrans" cxnId="{9F6A8129-E258-4D2B-B5EF-0607DDE2C8ED}">
      <dgm:prSet custT="1"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2F320638-8F23-49C0-A2B3-13A1C8E85DF4}" type="sibTrans" cxnId="{9F6A8129-E258-4D2B-B5EF-0607DDE2C8ED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04EA0133-B423-40B5-8B06-8280F90E0BCE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600" b="1" dirty="0" smtClean="0">
              <a:latin typeface="Times New Roman" pitchFamily="18" charset="0"/>
              <a:ea typeface="+mn-ea"/>
              <a:cs typeface="Times New Roman" pitchFamily="18" charset="0"/>
            </a:rPr>
            <a:t>驱动层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A095E81-15C2-42A6-B9C9-57AB48F31A00}" type="parTrans" cxnId="{D229D405-0232-408B-9D4A-C3493EB3F4FA}">
      <dgm:prSet custT="1"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9E1223A-2205-4F82-8C1A-687793848E8B}" type="sibTrans" cxnId="{D229D405-0232-408B-9D4A-C3493EB3F4FA}">
      <dgm:prSet/>
      <dgm:spPr/>
      <dgm:t>
        <a:bodyPr/>
        <a:lstStyle/>
        <a:p>
          <a:endParaRPr lang="zh-CN" altLang="en-US" sz="1600" b="1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4D3AD86D-1D8C-42DD-B10D-C23F2C7A65DC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zh-CN" altLang="en-US" sz="1600" b="1" dirty="0" smtClean="0">
              <a:latin typeface="Times New Roman" pitchFamily="18" charset="0"/>
              <a:ea typeface="+mn-ea"/>
              <a:cs typeface="Times New Roman" pitchFamily="18" charset="0"/>
            </a:rPr>
            <a:t>板级驱动层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1881C8FA-9CBB-4958-A3BE-B5D1DE33B5BA}" type="parTrans" cxnId="{3B843551-7776-4DE2-A20C-72A78E52D556}">
      <dgm:prSet/>
      <dgm:spPr/>
      <dgm:t>
        <a:bodyPr/>
        <a:lstStyle/>
        <a:p>
          <a:endParaRPr lang="zh-CN" altLang="en-US"/>
        </a:p>
      </dgm:t>
    </dgm:pt>
    <dgm:pt modelId="{FE036FFC-AAD4-499F-8470-F898FC82D475}" type="sibTrans" cxnId="{3B843551-7776-4DE2-A20C-72A78E52D556}">
      <dgm:prSet/>
      <dgm:spPr/>
      <dgm:t>
        <a:bodyPr/>
        <a:lstStyle/>
        <a:p>
          <a:endParaRPr lang="zh-CN" altLang="en-US"/>
        </a:p>
      </dgm:t>
    </dgm:pt>
    <dgm:pt modelId="{07DD4E69-A419-47E1-8178-6FA0839A0A20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altLang="zh-CN" sz="1600" b="1" dirty="0" smtClean="0">
              <a:latin typeface="Times New Roman" pitchFamily="18" charset="0"/>
              <a:ea typeface="+mn-ea"/>
              <a:cs typeface="Times New Roman" pitchFamily="18" charset="0"/>
            </a:rPr>
            <a:t>I/O</a:t>
          </a:r>
          <a:r>
            <a:rPr lang="zh-CN" altLang="en-US" sz="1600" b="1" dirty="0" smtClean="0">
              <a:latin typeface="Times New Roman" pitchFamily="18" charset="0"/>
              <a:ea typeface="+mn-ea"/>
              <a:cs typeface="Times New Roman" pitchFamily="18" charset="0"/>
            </a:rPr>
            <a:t>引脚的分配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21B037F2-3CA1-40CA-BEED-33DE158C9190}" type="parTrans" cxnId="{3BD0A4D6-D48A-4168-BC3C-711A6D6DB0AF}">
      <dgm:prSet/>
      <dgm:spPr/>
      <dgm:t>
        <a:bodyPr/>
        <a:lstStyle/>
        <a:p>
          <a:endParaRPr lang="zh-CN" altLang="en-US"/>
        </a:p>
      </dgm:t>
    </dgm:pt>
    <dgm:pt modelId="{6F48F954-4A43-42B4-BF81-DEA731484A74}" type="sibTrans" cxnId="{3BD0A4D6-D48A-4168-BC3C-711A6D6DB0AF}">
      <dgm:prSet/>
      <dgm:spPr/>
      <dgm:t>
        <a:bodyPr/>
        <a:lstStyle/>
        <a:p>
          <a:endParaRPr lang="zh-CN" altLang="en-US"/>
        </a:p>
      </dgm:t>
    </dgm:pt>
    <dgm:pt modelId="{B7B28E69-AB4B-4030-9B01-416EAD148214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zh-CN" altLang="en-US" sz="1600" b="1" dirty="0" smtClean="0">
              <a:latin typeface="Times New Roman" pitchFamily="18" charset="0"/>
              <a:ea typeface="+mn-ea"/>
              <a:cs typeface="Times New Roman" pitchFamily="18" charset="0"/>
            </a:rPr>
            <a:t>定时器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180149FF-31B4-4EF9-89F4-A254E0EB2818}" type="parTrans" cxnId="{28A850FE-9DCC-462B-BA89-1784A855494B}">
      <dgm:prSet/>
      <dgm:spPr/>
      <dgm:t>
        <a:bodyPr/>
        <a:lstStyle/>
        <a:p>
          <a:endParaRPr lang="zh-CN" altLang="en-US"/>
        </a:p>
      </dgm:t>
    </dgm:pt>
    <dgm:pt modelId="{B7651D50-8DD0-4D2D-82FD-93861C62B723}" type="sibTrans" cxnId="{28A850FE-9DCC-462B-BA89-1784A855494B}">
      <dgm:prSet/>
      <dgm:spPr/>
      <dgm:t>
        <a:bodyPr/>
        <a:lstStyle/>
        <a:p>
          <a:endParaRPr lang="zh-CN" altLang="en-US"/>
        </a:p>
      </dgm:t>
    </dgm:pt>
    <dgm:pt modelId="{701A3659-C25B-433B-839F-09B0DA7E9B3A}">
      <dgm:prSet phldrT="[文本]" custT="1"/>
      <dgm:spPr/>
      <dgm:t>
        <a:bodyPr/>
        <a:lstStyle/>
        <a:p>
          <a:r>
            <a:rPr lang="zh-CN" sz="1600" b="1" dirty="0" smtClean="0"/>
            <a:t>调用硬件驱动层、板级驱动层提供的接口函数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D1D65BF8-18EB-427A-BC7E-DB7E0696483B}" type="parTrans" cxnId="{6B791060-DE85-4B03-AA16-47A4F81CB077}">
      <dgm:prSet/>
      <dgm:spPr/>
      <dgm:t>
        <a:bodyPr/>
        <a:lstStyle/>
        <a:p>
          <a:endParaRPr lang="zh-CN" altLang="en-US"/>
        </a:p>
      </dgm:t>
    </dgm:pt>
    <dgm:pt modelId="{19065CE6-B3BC-476B-BECF-CC619998817E}" type="sibTrans" cxnId="{6B791060-DE85-4B03-AA16-47A4F81CB077}">
      <dgm:prSet/>
      <dgm:spPr/>
      <dgm:t>
        <a:bodyPr/>
        <a:lstStyle/>
        <a:p>
          <a:endParaRPr lang="zh-CN" altLang="en-US"/>
        </a:p>
      </dgm:t>
    </dgm:pt>
    <dgm:pt modelId="{0EE8F5D3-940A-4F28-A4A6-962606B6D299}">
      <dgm:prSet phldrT="[文本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altLang="zh-CN" sz="1600" b="1" dirty="0" smtClean="0">
              <a:latin typeface="Times New Roman" pitchFamily="18" charset="0"/>
              <a:ea typeface="+mn-ea"/>
              <a:cs typeface="Times New Roman" pitchFamily="18" charset="0"/>
            </a:rPr>
            <a:t>……</a:t>
          </a:r>
          <a:endParaRPr lang="zh-CN" altLang="en-US" sz="16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8E33E6AB-5CA8-4289-81DF-599BF066750E}" type="parTrans" cxnId="{051C9967-DA9C-48C1-BB5C-730750F7DB72}">
      <dgm:prSet/>
      <dgm:spPr/>
      <dgm:t>
        <a:bodyPr/>
        <a:lstStyle/>
        <a:p>
          <a:endParaRPr lang="zh-CN" altLang="en-US"/>
        </a:p>
      </dgm:t>
    </dgm:pt>
    <dgm:pt modelId="{06B14CC7-C9AC-46A1-A703-5E3EA6F849C2}" type="sibTrans" cxnId="{051C9967-DA9C-48C1-BB5C-730750F7DB72}">
      <dgm:prSet/>
      <dgm:spPr/>
      <dgm:t>
        <a:bodyPr/>
        <a:lstStyle/>
        <a:p>
          <a:endParaRPr lang="zh-CN" altLang="en-US"/>
        </a:p>
      </dgm:t>
    </dgm:pt>
    <dgm:pt modelId="{888D5EA9-4CC0-4ADF-89F9-850DE9182F34}" type="pres">
      <dgm:prSet presAssocID="{785BCE0D-B3F1-4ED9-86B4-9B828EA57EE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72B30E4-B7A8-4E81-BFF0-F191CF76B11B}" type="pres">
      <dgm:prSet presAssocID="{EF6D0FC2-DCCA-4E90-B9BE-D4D2595A1BE9}" presName="root1" presStyleCnt="0"/>
      <dgm:spPr/>
      <dgm:t>
        <a:bodyPr/>
        <a:lstStyle/>
        <a:p>
          <a:endParaRPr lang="zh-CN" altLang="en-US"/>
        </a:p>
      </dgm:t>
    </dgm:pt>
    <dgm:pt modelId="{349801AA-D9C1-4B82-8B31-1DD2B68FE93D}" type="pres">
      <dgm:prSet presAssocID="{EF6D0FC2-DCCA-4E90-B9BE-D4D2595A1BE9}" presName="LevelOneTextNode" presStyleLbl="node0" presStyleIdx="0" presStyleCnt="1" custScaleX="84602" custScaleY="154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DB23304-05C1-438D-A7B0-D3E1CAD2617C}" type="pres">
      <dgm:prSet presAssocID="{EF6D0FC2-DCCA-4E90-B9BE-D4D2595A1BE9}" presName="level2hierChild" presStyleCnt="0"/>
      <dgm:spPr/>
      <dgm:t>
        <a:bodyPr/>
        <a:lstStyle/>
        <a:p>
          <a:endParaRPr lang="zh-CN" altLang="en-US"/>
        </a:p>
      </dgm:t>
    </dgm:pt>
    <dgm:pt modelId="{4AA70A89-A3A6-4345-832B-CB65B1785775}" type="pres">
      <dgm:prSet presAssocID="{9A095E81-15C2-42A6-B9C9-57AB48F31A00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B9A72D90-1C55-40DE-8BD9-9245980850DA}" type="pres">
      <dgm:prSet presAssocID="{9A095E81-15C2-42A6-B9C9-57AB48F31A00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85CE4DE5-16A7-41EA-B029-11219054CBC5}" type="pres">
      <dgm:prSet presAssocID="{04EA0133-B423-40B5-8B06-8280F90E0BCE}" presName="root2" presStyleCnt="0"/>
      <dgm:spPr/>
      <dgm:t>
        <a:bodyPr/>
        <a:lstStyle/>
        <a:p>
          <a:endParaRPr lang="zh-CN" altLang="en-US"/>
        </a:p>
      </dgm:t>
    </dgm:pt>
    <dgm:pt modelId="{0EA4A5F4-DCC8-40D1-9160-D41E725559D7}" type="pres">
      <dgm:prSet presAssocID="{04EA0133-B423-40B5-8B06-8280F90E0BCE}" presName="LevelTwoTextNode" presStyleLbl="node2" presStyleIdx="0" presStyleCnt="2" custScaleX="100537" custScaleY="989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4EFCAA-250E-427A-8986-AFC13285C51A}" type="pres">
      <dgm:prSet presAssocID="{04EA0133-B423-40B5-8B06-8280F90E0BCE}" presName="level3hierChild" presStyleCnt="0"/>
      <dgm:spPr/>
      <dgm:t>
        <a:bodyPr/>
        <a:lstStyle/>
        <a:p>
          <a:endParaRPr lang="zh-CN" altLang="en-US"/>
        </a:p>
      </dgm:t>
    </dgm:pt>
    <dgm:pt modelId="{6BBD33CF-2919-4214-90A6-5B45AC236AD7}" type="pres">
      <dgm:prSet presAssocID="{94DAFAD9-1AC6-478C-B8A5-0B7909FA7D40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F60D934F-F380-4FC2-9201-6612BD0CADCC}" type="pres">
      <dgm:prSet presAssocID="{94DAFAD9-1AC6-478C-B8A5-0B7909FA7D40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824E2FDB-3202-4E87-98FF-FF08243DAB90}" type="pres">
      <dgm:prSet presAssocID="{8FC57A93-DAC3-43D0-B7E1-FBD7FCBA83FC}" presName="root2" presStyleCnt="0"/>
      <dgm:spPr/>
      <dgm:t>
        <a:bodyPr/>
        <a:lstStyle/>
        <a:p>
          <a:endParaRPr lang="zh-CN" altLang="en-US"/>
        </a:p>
      </dgm:t>
    </dgm:pt>
    <dgm:pt modelId="{ECB23D1A-FFCF-4F25-8527-305A4A31D111}" type="pres">
      <dgm:prSet presAssocID="{8FC57A93-DAC3-43D0-B7E1-FBD7FCBA83FC}" presName="LevelTwoTextNode" presStyleLbl="node3" presStyleIdx="0" presStyleCnt="3" custScaleX="9786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9166AF-28DF-4041-98C7-D1D3E7AA7B9E}" type="pres">
      <dgm:prSet presAssocID="{8FC57A93-DAC3-43D0-B7E1-FBD7FCBA83FC}" presName="level3hierChild" presStyleCnt="0"/>
      <dgm:spPr/>
      <dgm:t>
        <a:bodyPr/>
        <a:lstStyle/>
        <a:p>
          <a:endParaRPr lang="zh-CN" altLang="en-US"/>
        </a:p>
      </dgm:t>
    </dgm:pt>
    <dgm:pt modelId="{C0148856-BD9B-4A8E-9DB3-F57239331802}" type="pres">
      <dgm:prSet presAssocID="{21B037F2-3CA1-40CA-BEED-33DE158C9190}" presName="conn2-1" presStyleLbl="parChTrans1D4" presStyleIdx="0" presStyleCnt="3"/>
      <dgm:spPr/>
    </dgm:pt>
    <dgm:pt modelId="{A260B75F-2FEC-4F25-A97B-AD92B4D248F1}" type="pres">
      <dgm:prSet presAssocID="{21B037F2-3CA1-40CA-BEED-33DE158C9190}" presName="connTx" presStyleLbl="parChTrans1D4" presStyleIdx="0" presStyleCnt="3"/>
      <dgm:spPr/>
    </dgm:pt>
    <dgm:pt modelId="{B76D2EB6-D8AF-4AB3-968C-E8134AA11803}" type="pres">
      <dgm:prSet presAssocID="{07DD4E69-A419-47E1-8178-6FA0839A0A20}" presName="root2" presStyleCnt="0"/>
      <dgm:spPr/>
    </dgm:pt>
    <dgm:pt modelId="{C5F90327-360E-4BEA-B7FA-764EEB789E59}" type="pres">
      <dgm:prSet presAssocID="{07DD4E69-A419-47E1-8178-6FA0839A0A20}" presName="LevelTwoTextNode" presStyleLbl="node4" presStyleIdx="0" presStyleCnt="3" custScaleX="1199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1EFBDE-3A5D-40E1-B43A-99579B8323C4}" type="pres">
      <dgm:prSet presAssocID="{07DD4E69-A419-47E1-8178-6FA0839A0A20}" presName="level3hierChild" presStyleCnt="0"/>
      <dgm:spPr/>
    </dgm:pt>
    <dgm:pt modelId="{10671171-8D33-4CD1-BA61-7982AD1CB16A}" type="pres">
      <dgm:prSet presAssocID="{180149FF-31B4-4EF9-89F4-A254E0EB2818}" presName="conn2-1" presStyleLbl="parChTrans1D4" presStyleIdx="1" presStyleCnt="3"/>
      <dgm:spPr/>
    </dgm:pt>
    <dgm:pt modelId="{11CBF8C4-DE72-4F0F-8CC0-3570B1EA7884}" type="pres">
      <dgm:prSet presAssocID="{180149FF-31B4-4EF9-89F4-A254E0EB2818}" presName="connTx" presStyleLbl="parChTrans1D4" presStyleIdx="1" presStyleCnt="3"/>
      <dgm:spPr/>
    </dgm:pt>
    <dgm:pt modelId="{650CE611-AAFD-4376-8C49-B0D9E51BC34B}" type="pres">
      <dgm:prSet presAssocID="{B7B28E69-AB4B-4030-9B01-416EAD148214}" presName="root2" presStyleCnt="0"/>
      <dgm:spPr/>
    </dgm:pt>
    <dgm:pt modelId="{477A677F-4CD7-43C0-AA87-7E99A9A6BF03}" type="pres">
      <dgm:prSet presAssocID="{B7B28E69-AB4B-4030-9B01-416EAD148214}" presName="LevelTwoTextNode" presStyleLbl="node4" presStyleIdx="1" presStyleCnt="3" custScaleX="1199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8AD1318-8B77-48E0-B5B4-36A68F21DCED}" type="pres">
      <dgm:prSet presAssocID="{B7B28E69-AB4B-4030-9B01-416EAD148214}" presName="level3hierChild" presStyleCnt="0"/>
      <dgm:spPr/>
    </dgm:pt>
    <dgm:pt modelId="{3394526A-790F-43A6-8037-6273A3D53D03}" type="pres">
      <dgm:prSet presAssocID="{8E33E6AB-5CA8-4289-81DF-599BF066750E}" presName="conn2-1" presStyleLbl="parChTrans1D4" presStyleIdx="2" presStyleCnt="3"/>
      <dgm:spPr/>
    </dgm:pt>
    <dgm:pt modelId="{64E85627-2669-461F-9F76-ADE5B9F4400E}" type="pres">
      <dgm:prSet presAssocID="{8E33E6AB-5CA8-4289-81DF-599BF066750E}" presName="connTx" presStyleLbl="parChTrans1D4" presStyleIdx="2" presStyleCnt="3"/>
      <dgm:spPr/>
    </dgm:pt>
    <dgm:pt modelId="{13F68C64-BA0A-4D99-88F3-DF93D9DAE038}" type="pres">
      <dgm:prSet presAssocID="{0EE8F5D3-940A-4F28-A4A6-962606B6D299}" presName="root2" presStyleCnt="0"/>
      <dgm:spPr/>
    </dgm:pt>
    <dgm:pt modelId="{0C186488-7A19-4A10-80BF-EBBAC3DF4037}" type="pres">
      <dgm:prSet presAssocID="{0EE8F5D3-940A-4F28-A4A6-962606B6D299}" presName="LevelTwoTextNode" presStyleLbl="node4" presStyleIdx="2" presStyleCnt="3" custScaleX="12040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91D67F-1AC4-4D86-AD5B-AE8829D8650C}" type="pres">
      <dgm:prSet presAssocID="{0EE8F5D3-940A-4F28-A4A6-962606B6D299}" presName="level3hierChild" presStyleCnt="0"/>
      <dgm:spPr/>
    </dgm:pt>
    <dgm:pt modelId="{B4796002-D451-418D-8B9E-7138833BE457}" type="pres">
      <dgm:prSet presAssocID="{1881C8FA-9CBB-4958-A3BE-B5D1DE33B5BA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9676CABC-4D61-49B2-9C2E-CB7A25A82DCD}" type="pres">
      <dgm:prSet presAssocID="{1881C8FA-9CBB-4958-A3BE-B5D1DE33B5BA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90BB3256-2D76-43A6-941A-E1E868A342C4}" type="pres">
      <dgm:prSet presAssocID="{4D3AD86D-1D8C-42DD-B10D-C23F2C7A65DC}" presName="root2" presStyleCnt="0"/>
      <dgm:spPr/>
    </dgm:pt>
    <dgm:pt modelId="{FAB43337-409C-4F17-9F57-8FE0A90A758E}" type="pres">
      <dgm:prSet presAssocID="{4D3AD86D-1D8C-42DD-B10D-C23F2C7A65DC}" presName="LevelTwoTextNode" presStyleLbl="node3" presStyleIdx="1" presStyleCnt="3" custScaleX="9847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5F6507-5290-4A42-B9DD-9289D251F3F0}" type="pres">
      <dgm:prSet presAssocID="{4D3AD86D-1D8C-42DD-B10D-C23F2C7A65DC}" presName="level3hierChild" presStyleCnt="0"/>
      <dgm:spPr/>
    </dgm:pt>
    <dgm:pt modelId="{ADD60F7E-F129-4FAA-9717-6BBCD5214DDA}" type="pres">
      <dgm:prSet presAssocID="{984A18FC-DB23-4CA9-82E4-5E6AF2228040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449D759B-5FA0-4863-85FB-23528C315F39}" type="pres">
      <dgm:prSet presAssocID="{984A18FC-DB23-4CA9-82E4-5E6AF2228040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9404CF60-5CFB-42DC-B559-4DEB8536120B}" type="pres">
      <dgm:prSet presAssocID="{90C3B4F1-2288-4047-8A96-91AA04A2E9FF}" presName="root2" presStyleCnt="0"/>
      <dgm:spPr/>
      <dgm:t>
        <a:bodyPr/>
        <a:lstStyle/>
        <a:p>
          <a:endParaRPr lang="zh-CN" altLang="en-US"/>
        </a:p>
      </dgm:t>
    </dgm:pt>
    <dgm:pt modelId="{0F98E39D-9477-4FD6-913C-B6D96817538C}" type="pres">
      <dgm:prSet presAssocID="{90C3B4F1-2288-4047-8A96-91AA04A2E9FF}" presName="LevelTwoTextNode" presStyleLbl="node2" presStyleIdx="1" presStyleCnt="2" custScaleX="100537" custScaleY="989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F9B2178-2060-4F9A-8136-6DFD3E30323E}" type="pres">
      <dgm:prSet presAssocID="{90C3B4F1-2288-4047-8A96-91AA04A2E9FF}" presName="level3hierChild" presStyleCnt="0"/>
      <dgm:spPr/>
      <dgm:t>
        <a:bodyPr/>
        <a:lstStyle/>
        <a:p>
          <a:endParaRPr lang="zh-CN" altLang="en-US"/>
        </a:p>
      </dgm:t>
    </dgm:pt>
    <dgm:pt modelId="{2E9E647D-B67A-4283-8026-5E793E60B02D}" type="pres">
      <dgm:prSet presAssocID="{D1D65BF8-18EB-427A-BC7E-DB7E0696483B}" presName="conn2-1" presStyleLbl="parChTrans1D3" presStyleIdx="2" presStyleCnt="3"/>
      <dgm:spPr/>
    </dgm:pt>
    <dgm:pt modelId="{0805B959-117E-4BE0-999C-BC2A240572E9}" type="pres">
      <dgm:prSet presAssocID="{D1D65BF8-18EB-427A-BC7E-DB7E0696483B}" presName="connTx" presStyleLbl="parChTrans1D3" presStyleIdx="2" presStyleCnt="3"/>
      <dgm:spPr/>
    </dgm:pt>
    <dgm:pt modelId="{81396D59-9584-49C3-9417-E000CEE37351}" type="pres">
      <dgm:prSet presAssocID="{701A3659-C25B-433B-839F-09B0DA7E9B3A}" presName="root2" presStyleCnt="0"/>
      <dgm:spPr/>
    </dgm:pt>
    <dgm:pt modelId="{3645C9C6-E321-4136-B70F-0E0FAD90C034}" type="pres">
      <dgm:prSet presAssocID="{701A3659-C25B-433B-839F-09B0DA7E9B3A}" presName="LevelTwoTextNode" presStyleLbl="node3" presStyleIdx="2" presStyleCnt="3" custScaleX="15968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C65D1B4-5655-422C-B983-86F3F6D49E56}" type="pres">
      <dgm:prSet presAssocID="{701A3659-C25B-433B-839F-09B0DA7E9B3A}" presName="level3hierChild" presStyleCnt="0"/>
      <dgm:spPr/>
    </dgm:pt>
  </dgm:ptLst>
  <dgm:cxnLst>
    <dgm:cxn modelId="{0B56B043-BC17-4C52-8AD4-19D270EB8388}" type="presOf" srcId="{180149FF-31B4-4EF9-89F4-A254E0EB2818}" destId="{10671171-8D33-4CD1-BA61-7982AD1CB16A}" srcOrd="0" destOrd="0" presId="urn:microsoft.com/office/officeart/2005/8/layout/hierarchy2"/>
    <dgm:cxn modelId="{DC7EC643-8CD1-4A28-9AA0-8F3A7101C068}" type="presOf" srcId="{90C3B4F1-2288-4047-8A96-91AA04A2E9FF}" destId="{0F98E39D-9477-4FD6-913C-B6D96817538C}" srcOrd="0" destOrd="0" presId="urn:microsoft.com/office/officeart/2005/8/layout/hierarchy2"/>
    <dgm:cxn modelId="{2AF92EC7-3787-401A-AAAF-9DB301A2B5D5}" type="presOf" srcId="{4D3AD86D-1D8C-42DD-B10D-C23F2C7A65DC}" destId="{FAB43337-409C-4F17-9F57-8FE0A90A758E}" srcOrd="0" destOrd="0" presId="urn:microsoft.com/office/officeart/2005/8/layout/hierarchy2"/>
    <dgm:cxn modelId="{DF884020-996E-4850-9DCD-54A48C6C12B1}" type="presOf" srcId="{1881C8FA-9CBB-4958-A3BE-B5D1DE33B5BA}" destId="{9676CABC-4D61-49B2-9C2E-CB7A25A82DCD}" srcOrd="1" destOrd="0" presId="urn:microsoft.com/office/officeart/2005/8/layout/hierarchy2"/>
    <dgm:cxn modelId="{BAD287BA-A7C5-4DE0-81D5-666BEF09D155}" srcId="{04EA0133-B423-40B5-8B06-8280F90E0BCE}" destId="{8FC57A93-DAC3-43D0-B7E1-FBD7FCBA83FC}" srcOrd="0" destOrd="0" parTransId="{94DAFAD9-1AC6-478C-B8A5-0B7909FA7D40}" sibTransId="{CE6A9587-4080-4E98-A86E-65849AE14358}"/>
    <dgm:cxn modelId="{B77ACF36-ECE4-4E9F-AEFC-FD00E3F7E34D}" type="presOf" srcId="{94DAFAD9-1AC6-478C-B8A5-0B7909FA7D40}" destId="{6BBD33CF-2919-4214-90A6-5B45AC236AD7}" srcOrd="0" destOrd="0" presId="urn:microsoft.com/office/officeart/2005/8/layout/hierarchy2"/>
    <dgm:cxn modelId="{5266870A-3E19-46A3-B950-DE0B25CB3DB6}" type="presOf" srcId="{1881C8FA-9CBB-4958-A3BE-B5D1DE33B5BA}" destId="{B4796002-D451-418D-8B9E-7138833BE457}" srcOrd="0" destOrd="0" presId="urn:microsoft.com/office/officeart/2005/8/layout/hierarchy2"/>
    <dgm:cxn modelId="{E6A954B6-78B1-44B0-855B-93FBB45868C3}" type="presOf" srcId="{21B037F2-3CA1-40CA-BEED-33DE158C9190}" destId="{A260B75F-2FEC-4F25-A97B-AD92B4D248F1}" srcOrd="1" destOrd="0" presId="urn:microsoft.com/office/officeart/2005/8/layout/hierarchy2"/>
    <dgm:cxn modelId="{19DE2EE9-1A41-4E93-A902-684FDBCD1181}" type="presOf" srcId="{21B037F2-3CA1-40CA-BEED-33DE158C9190}" destId="{C0148856-BD9B-4A8E-9DB3-F57239331802}" srcOrd="0" destOrd="0" presId="urn:microsoft.com/office/officeart/2005/8/layout/hierarchy2"/>
    <dgm:cxn modelId="{345C4156-043D-496D-9F89-AA1EB0AAC55B}" type="presOf" srcId="{9A095E81-15C2-42A6-B9C9-57AB48F31A00}" destId="{B9A72D90-1C55-40DE-8BD9-9245980850DA}" srcOrd="1" destOrd="0" presId="urn:microsoft.com/office/officeart/2005/8/layout/hierarchy2"/>
    <dgm:cxn modelId="{CB40581F-A0B7-42D6-9A9F-B3E5793AED84}" type="presOf" srcId="{0EE8F5D3-940A-4F28-A4A6-962606B6D299}" destId="{0C186488-7A19-4A10-80BF-EBBAC3DF4037}" srcOrd="0" destOrd="0" presId="urn:microsoft.com/office/officeart/2005/8/layout/hierarchy2"/>
    <dgm:cxn modelId="{362FA18A-E5A5-4CFF-9ADB-10F3D0ED8847}" type="presOf" srcId="{B7B28E69-AB4B-4030-9B01-416EAD148214}" destId="{477A677F-4CD7-43C0-AA87-7E99A9A6BF03}" srcOrd="0" destOrd="0" presId="urn:microsoft.com/office/officeart/2005/8/layout/hierarchy2"/>
    <dgm:cxn modelId="{B30DB10E-82B0-4CDE-B2BB-693073D9A3AE}" type="presOf" srcId="{8E33E6AB-5CA8-4289-81DF-599BF066750E}" destId="{3394526A-790F-43A6-8037-6273A3D53D03}" srcOrd="0" destOrd="0" presId="urn:microsoft.com/office/officeart/2005/8/layout/hierarchy2"/>
    <dgm:cxn modelId="{4277B6E3-34EE-426A-83D0-4FACCA928F28}" type="presOf" srcId="{701A3659-C25B-433B-839F-09B0DA7E9B3A}" destId="{3645C9C6-E321-4136-B70F-0E0FAD90C034}" srcOrd="0" destOrd="0" presId="urn:microsoft.com/office/officeart/2005/8/layout/hierarchy2"/>
    <dgm:cxn modelId="{D229D405-0232-408B-9D4A-C3493EB3F4FA}" srcId="{EF6D0FC2-DCCA-4E90-B9BE-D4D2595A1BE9}" destId="{04EA0133-B423-40B5-8B06-8280F90E0BCE}" srcOrd="0" destOrd="0" parTransId="{9A095E81-15C2-42A6-B9C9-57AB48F31A00}" sibTransId="{99E1223A-2205-4F82-8C1A-687793848E8B}"/>
    <dgm:cxn modelId="{C3394F45-CBF6-493E-AE91-B9DE8A81C4C9}" type="presOf" srcId="{785BCE0D-B3F1-4ED9-86B4-9B828EA57EEE}" destId="{888D5EA9-4CC0-4ADF-89F9-850DE9182F34}" srcOrd="0" destOrd="0" presId="urn:microsoft.com/office/officeart/2005/8/layout/hierarchy2"/>
    <dgm:cxn modelId="{80FB6D7D-687B-47AE-B159-584CD39D23C4}" type="presOf" srcId="{07DD4E69-A419-47E1-8178-6FA0839A0A20}" destId="{C5F90327-360E-4BEA-B7FA-764EEB789E59}" srcOrd="0" destOrd="0" presId="urn:microsoft.com/office/officeart/2005/8/layout/hierarchy2"/>
    <dgm:cxn modelId="{3D8B3A14-6A84-48BA-90E9-DF19CED942AE}" type="presOf" srcId="{D1D65BF8-18EB-427A-BC7E-DB7E0696483B}" destId="{2E9E647D-B67A-4283-8026-5E793E60B02D}" srcOrd="0" destOrd="0" presId="urn:microsoft.com/office/officeart/2005/8/layout/hierarchy2"/>
    <dgm:cxn modelId="{5541CABD-14AC-4F83-BD57-EB0F99A7EC72}" type="presOf" srcId="{984A18FC-DB23-4CA9-82E4-5E6AF2228040}" destId="{ADD60F7E-F129-4FAA-9717-6BBCD5214DDA}" srcOrd="0" destOrd="0" presId="urn:microsoft.com/office/officeart/2005/8/layout/hierarchy2"/>
    <dgm:cxn modelId="{0470B31E-5520-4CAF-AFB4-DE3AA5FFED25}" type="presOf" srcId="{8E33E6AB-5CA8-4289-81DF-599BF066750E}" destId="{64E85627-2669-461F-9F76-ADE5B9F4400E}" srcOrd="1" destOrd="0" presId="urn:microsoft.com/office/officeart/2005/8/layout/hierarchy2"/>
    <dgm:cxn modelId="{75A40B3A-0CCB-4564-B2DD-DCE258DE3432}" type="presOf" srcId="{9A095E81-15C2-42A6-B9C9-57AB48F31A00}" destId="{4AA70A89-A3A6-4345-832B-CB65B1785775}" srcOrd="0" destOrd="0" presId="urn:microsoft.com/office/officeart/2005/8/layout/hierarchy2"/>
    <dgm:cxn modelId="{051C9967-DA9C-48C1-BB5C-730750F7DB72}" srcId="{8FC57A93-DAC3-43D0-B7E1-FBD7FCBA83FC}" destId="{0EE8F5D3-940A-4F28-A4A6-962606B6D299}" srcOrd="2" destOrd="0" parTransId="{8E33E6AB-5CA8-4289-81DF-599BF066750E}" sibTransId="{06B14CC7-C9AC-46A1-A703-5E3EA6F849C2}"/>
    <dgm:cxn modelId="{EAC59446-2496-40BE-9417-BE92D67F77F9}" srcId="{785BCE0D-B3F1-4ED9-86B4-9B828EA57EEE}" destId="{EF6D0FC2-DCCA-4E90-B9BE-D4D2595A1BE9}" srcOrd="0" destOrd="0" parTransId="{7F0E9585-A592-48FC-841A-48DAEC0162A9}" sibTransId="{76AC1D55-4957-4C6E-A1E8-720F34055DE0}"/>
    <dgm:cxn modelId="{3BD0A4D6-D48A-4168-BC3C-711A6D6DB0AF}" srcId="{8FC57A93-DAC3-43D0-B7E1-FBD7FCBA83FC}" destId="{07DD4E69-A419-47E1-8178-6FA0839A0A20}" srcOrd="0" destOrd="0" parTransId="{21B037F2-3CA1-40CA-BEED-33DE158C9190}" sibTransId="{6F48F954-4A43-42B4-BF81-DEA731484A74}"/>
    <dgm:cxn modelId="{D5AEA7DA-1A4A-47A8-A307-787D180E22DA}" type="presOf" srcId="{984A18FC-DB23-4CA9-82E4-5E6AF2228040}" destId="{449D759B-5FA0-4863-85FB-23528C315F39}" srcOrd="1" destOrd="0" presId="urn:microsoft.com/office/officeart/2005/8/layout/hierarchy2"/>
    <dgm:cxn modelId="{4AC732D5-AD87-4458-B0A4-E8B245A41DB3}" type="presOf" srcId="{180149FF-31B4-4EF9-89F4-A254E0EB2818}" destId="{11CBF8C4-DE72-4F0F-8CC0-3570B1EA7884}" srcOrd="1" destOrd="0" presId="urn:microsoft.com/office/officeart/2005/8/layout/hierarchy2"/>
    <dgm:cxn modelId="{F5DA4CF9-353A-4733-8CC7-7364E4D3A1E3}" type="presOf" srcId="{D1D65BF8-18EB-427A-BC7E-DB7E0696483B}" destId="{0805B959-117E-4BE0-999C-BC2A240572E9}" srcOrd="1" destOrd="0" presId="urn:microsoft.com/office/officeart/2005/8/layout/hierarchy2"/>
    <dgm:cxn modelId="{4C178871-D2B9-4475-9819-BB02051DDEBA}" type="presOf" srcId="{94DAFAD9-1AC6-478C-B8A5-0B7909FA7D40}" destId="{F60D934F-F380-4FC2-9201-6612BD0CADCC}" srcOrd="1" destOrd="0" presId="urn:microsoft.com/office/officeart/2005/8/layout/hierarchy2"/>
    <dgm:cxn modelId="{28A850FE-9DCC-462B-BA89-1784A855494B}" srcId="{8FC57A93-DAC3-43D0-B7E1-FBD7FCBA83FC}" destId="{B7B28E69-AB4B-4030-9B01-416EAD148214}" srcOrd="1" destOrd="0" parTransId="{180149FF-31B4-4EF9-89F4-A254E0EB2818}" sibTransId="{B7651D50-8DD0-4D2D-82FD-93861C62B723}"/>
    <dgm:cxn modelId="{CE7C034F-E56C-4187-9C2B-E6CF23C2B9FC}" type="presOf" srcId="{EF6D0FC2-DCCA-4E90-B9BE-D4D2595A1BE9}" destId="{349801AA-D9C1-4B82-8B31-1DD2B68FE93D}" srcOrd="0" destOrd="0" presId="urn:microsoft.com/office/officeart/2005/8/layout/hierarchy2"/>
    <dgm:cxn modelId="{9F6A8129-E258-4D2B-B5EF-0607DDE2C8ED}" srcId="{EF6D0FC2-DCCA-4E90-B9BE-D4D2595A1BE9}" destId="{90C3B4F1-2288-4047-8A96-91AA04A2E9FF}" srcOrd="1" destOrd="0" parTransId="{984A18FC-DB23-4CA9-82E4-5E6AF2228040}" sibTransId="{2F320638-8F23-49C0-A2B3-13A1C8E85DF4}"/>
    <dgm:cxn modelId="{2E62BBD7-E962-4569-8121-D9D0CC2A3727}" type="presOf" srcId="{8FC57A93-DAC3-43D0-B7E1-FBD7FCBA83FC}" destId="{ECB23D1A-FFCF-4F25-8527-305A4A31D111}" srcOrd="0" destOrd="0" presId="urn:microsoft.com/office/officeart/2005/8/layout/hierarchy2"/>
    <dgm:cxn modelId="{930034E1-784E-4195-AE25-88633111B04F}" type="presOf" srcId="{04EA0133-B423-40B5-8B06-8280F90E0BCE}" destId="{0EA4A5F4-DCC8-40D1-9160-D41E725559D7}" srcOrd="0" destOrd="0" presId="urn:microsoft.com/office/officeart/2005/8/layout/hierarchy2"/>
    <dgm:cxn modelId="{3B843551-7776-4DE2-A20C-72A78E52D556}" srcId="{04EA0133-B423-40B5-8B06-8280F90E0BCE}" destId="{4D3AD86D-1D8C-42DD-B10D-C23F2C7A65DC}" srcOrd="1" destOrd="0" parTransId="{1881C8FA-9CBB-4958-A3BE-B5D1DE33B5BA}" sibTransId="{FE036FFC-AAD4-499F-8470-F898FC82D475}"/>
    <dgm:cxn modelId="{6B791060-DE85-4B03-AA16-47A4F81CB077}" srcId="{90C3B4F1-2288-4047-8A96-91AA04A2E9FF}" destId="{701A3659-C25B-433B-839F-09B0DA7E9B3A}" srcOrd="0" destOrd="0" parTransId="{D1D65BF8-18EB-427A-BC7E-DB7E0696483B}" sibTransId="{19065CE6-B3BC-476B-BECF-CC619998817E}"/>
    <dgm:cxn modelId="{1D3810EE-2294-4B7B-81A9-3903AF6332A9}" type="presParOf" srcId="{888D5EA9-4CC0-4ADF-89F9-850DE9182F34}" destId="{E72B30E4-B7A8-4E81-BFF0-F191CF76B11B}" srcOrd="0" destOrd="0" presId="urn:microsoft.com/office/officeart/2005/8/layout/hierarchy2"/>
    <dgm:cxn modelId="{6D0B39AC-54C8-4547-9413-CFC8FD473EC0}" type="presParOf" srcId="{E72B30E4-B7A8-4E81-BFF0-F191CF76B11B}" destId="{349801AA-D9C1-4B82-8B31-1DD2B68FE93D}" srcOrd="0" destOrd="0" presId="urn:microsoft.com/office/officeart/2005/8/layout/hierarchy2"/>
    <dgm:cxn modelId="{144B4AFD-277B-45D7-A2AD-C1052F57F898}" type="presParOf" srcId="{E72B30E4-B7A8-4E81-BFF0-F191CF76B11B}" destId="{BDB23304-05C1-438D-A7B0-D3E1CAD2617C}" srcOrd="1" destOrd="0" presId="urn:microsoft.com/office/officeart/2005/8/layout/hierarchy2"/>
    <dgm:cxn modelId="{31344658-F4AE-450C-811B-C1DFE0FB84A1}" type="presParOf" srcId="{BDB23304-05C1-438D-A7B0-D3E1CAD2617C}" destId="{4AA70A89-A3A6-4345-832B-CB65B1785775}" srcOrd="0" destOrd="0" presId="urn:microsoft.com/office/officeart/2005/8/layout/hierarchy2"/>
    <dgm:cxn modelId="{DAB7110D-2450-404B-B40D-D480E87C60F5}" type="presParOf" srcId="{4AA70A89-A3A6-4345-832B-CB65B1785775}" destId="{B9A72D90-1C55-40DE-8BD9-9245980850DA}" srcOrd="0" destOrd="0" presId="urn:microsoft.com/office/officeart/2005/8/layout/hierarchy2"/>
    <dgm:cxn modelId="{DCABE416-69B3-4059-9A6B-2ACCD53A7F6B}" type="presParOf" srcId="{BDB23304-05C1-438D-A7B0-D3E1CAD2617C}" destId="{85CE4DE5-16A7-41EA-B029-11219054CBC5}" srcOrd="1" destOrd="0" presId="urn:microsoft.com/office/officeart/2005/8/layout/hierarchy2"/>
    <dgm:cxn modelId="{3C3B88BF-B151-4DC2-A1F7-D04D860FC551}" type="presParOf" srcId="{85CE4DE5-16A7-41EA-B029-11219054CBC5}" destId="{0EA4A5F4-DCC8-40D1-9160-D41E725559D7}" srcOrd="0" destOrd="0" presId="urn:microsoft.com/office/officeart/2005/8/layout/hierarchy2"/>
    <dgm:cxn modelId="{4272F9FF-6BE8-42E9-9BBE-77B544CB9951}" type="presParOf" srcId="{85CE4DE5-16A7-41EA-B029-11219054CBC5}" destId="{C94EFCAA-250E-427A-8986-AFC13285C51A}" srcOrd="1" destOrd="0" presId="urn:microsoft.com/office/officeart/2005/8/layout/hierarchy2"/>
    <dgm:cxn modelId="{A4DF5D25-5F8A-4EC9-9FA7-AA318727F26B}" type="presParOf" srcId="{C94EFCAA-250E-427A-8986-AFC13285C51A}" destId="{6BBD33CF-2919-4214-90A6-5B45AC236AD7}" srcOrd="0" destOrd="0" presId="urn:microsoft.com/office/officeart/2005/8/layout/hierarchy2"/>
    <dgm:cxn modelId="{4A7BAA36-E039-4647-ADAE-FF27E67AAAE8}" type="presParOf" srcId="{6BBD33CF-2919-4214-90A6-5B45AC236AD7}" destId="{F60D934F-F380-4FC2-9201-6612BD0CADCC}" srcOrd="0" destOrd="0" presId="urn:microsoft.com/office/officeart/2005/8/layout/hierarchy2"/>
    <dgm:cxn modelId="{05090CBF-1B88-44E4-A692-A5FE3F15597D}" type="presParOf" srcId="{C94EFCAA-250E-427A-8986-AFC13285C51A}" destId="{824E2FDB-3202-4E87-98FF-FF08243DAB90}" srcOrd="1" destOrd="0" presId="urn:microsoft.com/office/officeart/2005/8/layout/hierarchy2"/>
    <dgm:cxn modelId="{DF691B1B-D50A-419D-8381-6B26C6498281}" type="presParOf" srcId="{824E2FDB-3202-4E87-98FF-FF08243DAB90}" destId="{ECB23D1A-FFCF-4F25-8527-305A4A31D111}" srcOrd="0" destOrd="0" presId="urn:microsoft.com/office/officeart/2005/8/layout/hierarchy2"/>
    <dgm:cxn modelId="{965B3CEE-1C30-4D90-86B5-2F1066424354}" type="presParOf" srcId="{824E2FDB-3202-4E87-98FF-FF08243DAB90}" destId="{E99166AF-28DF-4041-98C7-D1D3E7AA7B9E}" srcOrd="1" destOrd="0" presId="urn:microsoft.com/office/officeart/2005/8/layout/hierarchy2"/>
    <dgm:cxn modelId="{E28F1507-1DAD-47E1-B65E-476611989B58}" type="presParOf" srcId="{E99166AF-28DF-4041-98C7-D1D3E7AA7B9E}" destId="{C0148856-BD9B-4A8E-9DB3-F57239331802}" srcOrd="0" destOrd="0" presId="urn:microsoft.com/office/officeart/2005/8/layout/hierarchy2"/>
    <dgm:cxn modelId="{7063E647-CE0D-4149-9CB2-4390F3AE2784}" type="presParOf" srcId="{C0148856-BD9B-4A8E-9DB3-F57239331802}" destId="{A260B75F-2FEC-4F25-A97B-AD92B4D248F1}" srcOrd="0" destOrd="0" presId="urn:microsoft.com/office/officeart/2005/8/layout/hierarchy2"/>
    <dgm:cxn modelId="{E513437E-8A22-4414-BD02-8ED16EDAD330}" type="presParOf" srcId="{E99166AF-28DF-4041-98C7-D1D3E7AA7B9E}" destId="{B76D2EB6-D8AF-4AB3-968C-E8134AA11803}" srcOrd="1" destOrd="0" presId="urn:microsoft.com/office/officeart/2005/8/layout/hierarchy2"/>
    <dgm:cxn modelId="{9BC23695-B2FF-413A-8988-70B34AC24400}" type="presParOf" srcId="{B76D2EB6-D8AF-4AB3-968C-E8134AA11803}" destId="{C5F90327-360E-4BEA-B7FA-764EEB789E59}" srcOrd="0" destOrd="0" presId="urn:microsoft.com/office/officeart/2005/8/layout/hierarchy2"/>
    <dgm:cxn modelId="{5BA9CEC3-9AD1-451F-864A-82DD43967357}" type="presParOf" srcId="{B76D2EB6-D8AF-4AB3-968C-E8134AA11803}" destId="{941EFBDE-3A5D-40E1-B43A-99579B8323C4}" srcOrd="1" destOrd="0" presId="urn:microsoft.com/office/officeart/2005/8/layout/hierarchy2"/>
    <dgm:cxn modelId="{E805FF63-BCE4-4739-B8F0-DAB1977C9AB6}" type="presParOf" srcId="{E99166AF-28DF-4041-98C7-D1D3E7AA7B9E}" destId="{10671171-8D33-4CD1-BA61-7982AD1CB16A}" srcOrd="2" destOrd="0" presId="urn:microsoft.com/office/officeart/2005/8/layout/hierarchy2"/>
    <dgm:cxn modelId="{59CD7009-EBCD-4F2E-8E3C-EA38E694081D}" type="presParOf" srcId="{10671171-8D33-4CD1-BA61-7982AD1CB16A}" destId="{11CBF8C4-DE72-4F0F-8CC0-3570B1EA7884}" srcOrd="0" destOrd="0" presId="urn:microsoft.com/office/officeart/2005/8/layout/hierarchy2"/>
    <dgm:cxn modelId="{E7011609-E7A3-4B13-86BB-CD24B7F5E27B}" type="presParOf" srcId="{E99166AF-28DF-4041-98C7-D1D3E7AA7B9E}" destId="{650CE611-AAFD-4376-8C49-B0D9E51BC34B}" srcOrd="3" destOrd="0" presId="urn:microsoft.com/office/officeart/2005/8/layout/hierarchy2"/>
    <dgm:cxn modelId="{9121228F-FB3F-437A-B2F3-E82D0F2D64D1}" type="presParOf" srcId="{650CE611-AAFD-4376-8C49-B0D9E51BC34B}" destId="{477A677F-4CD7-43C0-AA87-7E99A9A6BF03}" srcOrd="0" destOrd="0" presId="urn:microsoft.com/office/officeart/2005/8/layout/hierarchy2"/>
    <dgm:cxn modelId="{3B4AE2B1-BB3F-4EA5-9BAD-6AFF8A94259B}" type="presParOf" srcId="{650CE611-AAFD-4376-8C49-B0D9E51BC34B}" destId="{E8AD1318-8B77-48E0-B5B4-36A68F21DCED}" srcOrd="1" destOrd="0" presId="urn:microsoft.com/office/officeart/2005/8/layout/hierarchy2"/>
    <dgm:cxn modelId="{CC2D11B3-9098-4B19-B4EC-0EBF3FB932F2}" type="presParOf" srcId="{E99166AF-28DF-4041-98C7-D1D3E7AA7B9E}" destId="{3394526A-790F-43A6-8037-6273A3D53D03}" srcOrd="4" destOrd="0" presId="urn:microsoft.com/office/officeart/2005/8/layout/hierarchy2"/>
    <dgm:cxn modelId="{F2393187-1EAB-4288-824E-E80C4A315121}" type="presParOf" srcId="{3394526A-790F-43A6-8037-6273A3D53D03}" destId="{64E85627-2669-461F-9F76-ADE5B9F4400E}" srcOrd="0" destOrd="0" presId="urn:microsoft.com/office/officeart/2005/8/layout/hierarchy2"/>
    <dgm:cxn modelId="{5A868796-8ADF-45B9-B89D-CED43612C419}" type="presParOf" srcId="{E99166AF-28DF-4041-98C7-D1D3E7AA7B9E}" destId="{13F68C64-BA0A-4D99-88F3-DF93D9DAE038}" srcOrd="5" destOrd="0" presId="urn:microsoft.com/office/officeart/2005/8/layout/hierarchy2"/>
    <dgm:cxn modelId="{0B54741C-047E-4B38-ACBC-4AA035B61806}" type="presParOf" srcId="{13F68C64-BA0A-4D99-88F3-DF93D9DAE038}" destId="{0C186488-7A19-4A10-80BF-EBBAC3DF4037}" srcOrd="0" destOrd="0" presId="urn:microsoft.com/office/officeart/2005/8/layout/hierarchy2"/>
    <dgm:cxn modelId="{E6C48886-108E-4B62-94E7-169B3E9721F3}" type="presParOf" srcId="{13F68C64-BA0A-4D99-88F3-DF93D9DAE038}" destId="{0591D67F-1AC4-4D86-AD5B-AE8829D8650C}" srcOrd="1" destOrd="0" presId="urn:microsoft.com/office/officeart/2005/8/layout/hierarchy2"/>
    <dgm:cxn modelId="{1A5DBFCF-BBAE-4288-A2E1-59E6F6671ABE}" type="presParOf" srcId="{C94EFCAA-250E-427A-8986-AFC13285C51A}" destId="{B4796002-D451-418D-8B9E-7138833BE457}" srcOrd="2" destOrd="0" presId="urn:microsoft.com/office/officeart/2005/8/layout/hierarchy2"/>
    <dgm:cxn modelId="{0EDD88A0-2AF4-4C1F-8C9A-11CFA45A4981}" type="presParOf" srcId="{B4796002-D451-418D-8B9E-7138833BE457}" destId="{9676CABC-4D61-49B2-9C2E-CB7A25A82DCD}" srcOrd="0" destOrd="0" presId="urn:microsoft.com/office/officeart/2005/8/layout/hierarchy2"/>
    <dgm:cxn modelId="{FEB025EF-F58E-47A6-B5FB-FA2B0768AA64}" type="presParOf" srcId="{C94EFCAA-250E-427A-8986-AFC13285C51A}" destId="{90BB3256-2D76-43A6-941A-E1E868A342C4}" srcOrd="3" destOrd="0" presId="urn:microsoft.com/office/officeart/2005/8/layout/hierarchy2"/>
    <dgm:cxn modelId="{13202A33-93AC-457F-91B8-76F7C69EA570}" type="presParOf" srcId="{90BB3256-2D76-43A6-941A-E1E868A342C4}" destId="{FAB43337-409C-4F17-9F57-8FE0A90A758E}" srcOrd="0" destOrd="0" presId="urn:microsoft.com/office/officeart/2005/8/layout/hierarchy2"/>
    <dgm:cxn modelId="{DFB745AD-B515-4D0A-A917-A6F75AB93114}" type="presParOf" srcId="{90BB3256-2D76-43A6-941A-E1E868A342C4}" destId="{A75F6507-5290-4A42-B9DD-9289D251F3F0}" srcOrd="1" destOrd="0" presId="urn:microsoft.com/office/officeart/2005/8/layout/hierarchy2"/>
    <dgm:cxn modelId="{26294948-8FFE-479F-A79B-E396CA1CD832}" type="presParOf" srcId="{BDB23304-05C1-438D-A7B0-D3E1CAD2617C}" destId="{ADD60F7E-F129-4FAA-9717-6BBCD5214DDA}" srcOrd="2" destOrd="0" presId="urn:microsoft.com/office/officeart/2005/8/layout/hierarchy2"/>
    <dgm:cxn modelId="{BC6BA5E9-EBD0-4735-9D8E-ABB430C0FE92}" type="presParOf" srcId="{ADD60F7E-F129-4FAA-9717-6BBCD5214DDA}" destId="{449D759B-5FA0-4863-85FB-23528C315F39}" srcOrd="0" destOrd="0" presId="urn:microsoft.com/office/officeart/2005/8/layout/hierarchy2"/>
    <dgm:cxn modelId="{B9894083-3FEF-49E8-9AB1-0B9C28101E57}" type="presParOf" srcId="{BDB23304-05C1-438D-A7B0-D3E1CAD2617C}" destId="{9404CF60-5CFB-42DC-B559-4DEB8536120B}" srcOrd="3" destOrd="0" presId="urn:microsoft.com/office/officeart/2005/8/layout/hierarchy2"/>
    <dgm:cxn modelId="{F9AB57ED-294A-491B-8A25-638D64AC926D}" type="presParOf" srcId="{9404CF60-5CFB-42DC-B559-4DEB8536120B}" destId="{0F98E39D-9477-4FD6-913C-B6D96817538C}" srcOrd="0" destOrd="0" presId="urn:microsoft.com/office/officeart/2005/8/layout/hierarchy2"/>
    <dgm:cxn modelId="{FFE09B5C-A28A-490C-9940-03C5220EB5B1}" type="presParOf" srcId="{9404CF60-5CFB-42DC-B559-4DEB8536120B}" destId="{9F9B2178-2060-4F9A-8136-6DFD3E30323E}" srcOrd="1" destOrd="0" presId="urn:microsoft.com/office/officeart/2005/8/layout/hierarchy2"/>
    <dgm:cxn modelId="{332854CD-55E3-4399-910F-6C392D0707E4}" type="presParOf" srcId="{9F9B2178-2060-4F9A-8136-6DFD3E30323E}" destId="{2E9E647D-B67A-4283-8026-5E793E60B02D}" srcOrd="0" destOrd="0" presId="urn:microsoft.com/office/officeart/2005/8/layout/hierarchy2"/>
    <dgm:cxn modelId="{ECF07D7F-511A-492E-B0FF-D385CCEA2AE8}" type="presParOf" srcId="{2E9E647D-B67A-4283-8026-5E793E60B02D}" destId="{0805B959-117E-4BE0-999C-BC2A240572E9}" srcOrd="0" destOrd="0" presId="urn:microsoft.com/office/officeart/2005/8/layout/hierarchy2"/>
    <dgm:cxn modelId="{C827BE71-4980-450B-AAEA-575F86C3453D}" type="presParOf" srcId="{9F9B2178-2060-4F9A-8136-6DFD3E30323E}" destId="{81396D59-9584-49C3-9417-E000CEE37351}" srcOrd="1" destOrd="0" presId="urn:microsoft.com/office/officeart/2005/8/layout/hierarchy2"/>
    <dgm:cxn modelId="{320BF821-15BB-492B-8471-2DC70A4D9797}" type="presParOf" srcId="{81396D59-9584-49C3-9417-E000CEE37351}" destId="{3645C9C6-E321-4136-B70F-0E0FAD90C034}" srcOrd="0" destOrd="0" presId="urn:microsoft.com/office/officeart/2005/8/layout/hierarchy2"/>
    <dgm:cxn modelId="{44EDD4EE-6837-4CAB-8445-B8AB217D2DE7}" type="presParOf" srcId="{81396D59-9584-49C3-9417-E000CEE37351}" destId="{7C65D1B4-5655-422C-B983-86F3F6D49E56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758AC8A-EE9D-43C6-BD29-D5EEC9602248}" type="doc">
      <dgm:prSet loTypeId="urn:microsoft.com/office/officeart/2005/8/layout/hProcess9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434D43E3-73F1-4D71-9EDB-CD95F62E343C}">
      <dgm:prSet custT="1"/>
      <dgm:spPr/>
      <dgm:t>
        <a:bodyPr/>
        <a:lstStyle/>
        <a:p>
          <a:pPr rtl="0"/>
          <a:r>
            <a:rPr lang="zh-CN" sz="1600" b="1" dirty="0" smtClean="0"/>
            <a:t>餐厨垃圾产出量大</a:t>
          </a:r>
          <a:endParaRPr lang="zh-CN" altLang="en-US" sz="1600" b="1" dirty="0"/>
        </a:p>
      </dgm:t>
    </dgm:pt>
    <dgm:pt modelId="{4F095E29-80F4-4C93-9995-9FF5896A3770}" type="parTrans" cxnId="{C990F90C-8F47-4FCF-9348-29E3C1F72EBB}">
      <dgm:prSet/>
      <dgm:spPr/>
      <dgm:t>
        <a:bodyPr/>
        <a:lstStyle/>
        <a:p>
          <a:endParaRPr lang="zh-CN" altLang="en-US" sz="4000"/>
        </a:p>
      </dgm:t>
    </dgm:pt>
    <dgm:pt modelId="{F8950B91-ED36-4784-B333-A377AEB77675}" type="sibTrans" cxnId="{C990F90C-8F47-4FCF-9348-29E3C1F72EBB}">
      <dgm:prSet/>
      <dgm:spPr/>
      <dgm:t>
        <a:bodyPr/>
        <a:lstStyle/>
        <a:p>
          <a:endParaRPr lang="zh-CN" altLang="en-US" sz="4000"/>
        </a:p>
      </dgm:t>
    </dgm:pt>
    <dgm:pt modelId="{7C5FBA89-1B55-462A-9ED9-EB6A116AD4EB}">
      <dgm:prSet custT="1"/>
      <dgm:spPr/>
      <dgm:t>
        <a:bodyPr/>
        <a:lstStyle/>
        <a:p>
          <a:pPr rtl="0"/>
          <a:r>
            <a:rPr lang="zh-CN" sz="1600" b="1" dirty="0" smtClean="0"/>
            <a:t>餐厨垃圾危害大</a:t>
          </a:r>
          <a:endParaRPr lang="zh-CN" altLang="en-US" sz="1600" b="1" dirty="0"/>
        </a:p>
      </dgm:t>
    </dgm:pt>
    <dgm:pt modelId="{21A7E6D4-1653-4DB7-86B8-D43DECC9FF4D}" type="parTrans" cxnId="{A997A9EA-A931-4E42-B5B3-A0FA3DE0EAAC}">
      <dgm:prSet/>
      <dgm:spPr/>
      <dgm:t>
        <a:bodyPr/>
        <a:lstStyle/>
        <a:p>
          <a:endParaRPr lang="zh-CN" altLang="en-US" sz="4000"/>
        </a:p>
      </dgm:t>
    </dgm:pt>
    <dgm:pt modelId="{12BBD7F5-8636-424B-8648-6CD9493AD35B}" type="sibTrans" cxnId="{A997A9EA-A931-4E42-B5B3-A0FA3DE0EAAC}">
      <dgm:prSet/>
      <dgm:spPr/>
      <dgm:t>
        <a:bodyPr/>
        <a:lstStyle/>
        <a:p>
          <a:endParaRPr lang="zh-CN" altLang="en-US" sz="4000"/>
        </a:p>
      </dgm:t>
    </dgm:pt>
    <dgm:pt modelId="{35E68C39-1990-4502-83C9-D67287082578}">
      <dgm:prSet custT="1"/>
      <dgm:spPr/>
      <dgm:t>
        <a:bodyPr/>
        <a:lstStyle/>
        <a:p>
          <a:pPr rtl="0"/>
          <a:r>
            <a:rPr lang="zh-CN" altLang="en-US" sz="1600" b="1" dirty="0" smtClean="0"/>
            <a:t>引起重视，探索利用与管理方法</a:t>
          </a:r>
          <a:endParaRPr lang="zh-CN" altLang="en-US" sz="1600" b="1" dirty="0"/>
        </a:p>
      </dgm:t>
    </dgm:pt>
    <dgm:pt modelId="{13709779-4A0B-48A7-8B0E-BC19FA3F7252}" type="parTrans" cxnId="{82B145A3-46F0-4926-8B2F-F4D1F7D56938}">
      <dgm:prSet/>
      <dgm:spPr/>
      <dgm:t>
        <a:bodyPr/>
        <a:lstStyle/>
        <a:p>
          <a:endParaRPr lang="zh-CN" altLang="en-US" sz="4000"/>
        </a:p>
      </dgm:t>
    </dgm:pt>
    <dgm:pt modelId="{9EA73A85-E83E-4DAF-8C1F-46ECC07FBB17}" type="sibTrans" cxnId="{82B145A3-46F0-4926-8B2F-F4D1F7D56938}">
      <dgm:prSet/>
      <dgm:spPr/>
      <dgm:t>
        <a:bodyPr/>
        <a:lstStyle/>
        <a:p>
          <a:endParaRPr lang="zh-CN" altLang="en-US" sz="4000"/>
        </a:p>
      </dgm:t>
    </dgm:pt>
    <dgm:pt modelId="{00DC6EBA-3E8D-49A3-B3EE-4BE5E367718B}">
      <dgm:prSet custT="1"/>
      <dgm:spPr/>
      <dgm:t>
        <a:bodyPr/>
        <a:lstStyle/>
        <a:p>
          <a:pPr rtl="0"/>
          <a:r>
            <a:rPr lang="zh-CN" sz="1600" b="1" dirty="0" smtClean="0"/>
            <a:t>餐厨垃圾的无害化处理及资源化利</a:t>
          </a:r>
          <a:endParaRPr lang="zh-CN" altLang="en-US" sz="1600" b="1" dirty="0"/>
        </a:p>
      </dgm:t>
    </dgm:pt>
    <dgm:pt modelId="{5C146455-4E74-46E6-9F52-3DCF39676EB5}" type="parTrans" cxnId="{1166DD4F-67EA-4510-9EE3-C09C1D23A83F}">
      <dgm:prSet/>
      <dgm:spPr/>
      <dgm:t>
        <a:bodyPr/>
        <a:lstStyle/>
        <a:p>
          <a:endParaRPr lang="zh-CN" altLang="en-US" sz="4000"/>
        </a:p>
      </dgm:t>
    </dgm:pt>
    <dgm:pt modelId="{0B79249E-33B7-4E77-8E59-D8127A486018}" type="sibTrans" cxnId="{1166DD4F-67EA-4510-9EE3-C09C1D23A83F}">
      <dgm:prSet/>
      <dgm:spPr/>
      <dgm:t>
        <a:bodyPr/>
        <a:lstStyle/>
        <a:p>
          <a:endParaRPr lang="zh-CN" altLang="en-US" sz="4000"/>
        </a:p>
      </dgm:t>
    </dgm:pt>
    <dgm:pt modelId="{B6377C0A-8036-44B1-9F68-1852AC48E343}">
      <dgm:prSet custT="1"/>
      <dgm:spPr/>
      <dgm:t>
        <a:bodyPr/>
        <a:lstStyle/>
        <a:p>
          <a:pPr rtl="0"/>
          <a:r>
            <a:rPr lang="zh-CN" sz="1500" b="1" dirty="0" smtClean="0"/>
            <a:t>餐厨垃圾数字化管理平台</a:t>
          </a:r>
          <a:r>
            <a:rPr lang="zh-CN" altLang="en-US" sz="1500" b="1" dirty="0" smtClean="0"/>
            <a:t>，保障回收</a:t>
          </a:r>
          <a:endParaRPr lang="zh-CN" sz="1500" b="1" dirty="0"/>
        </a:p>
      </dgm:t>
    </dgm:pt>
    <dgm:pt modelId="{A97E6053-AE07-4156-933A-D37F6DEAD86E}" type="parTrans" cxnId="{69A1C527-13F7-4EB6-8DFB-41E40C373EDF}">
      <dgm:prSet/>
      <dgm:spPr/>
      <dgm:t>
        <a:bodyPr/>
        <a:lstStyle/>
        <a:p>
          <a:endParaRPr lang="zh-CN" altLang="en-US" sz="4000"/>
        </a:p>
      </dgm:t>
    </dgm:pt>
    <dgm:pt modelId="{38C5D40C-2784-43F6-9B23-70492AD8E5ED}" type="sibTrans" cxnId="{69A1C527-13F7-4EB6-8DFB-41E40C373EDF}">
      <dgm:prSet/>
      <dgm:spPr/>
      <dgm:t>
        <a:bodyPr/>
        <a:lstStyle/>
        <a:p>
          <a:endParaRPr lang="zh-CN" altLang="en-US" sz="4000"/>
        </a:p>
      </dgm:t>
    </dgm:pt>
    <dgm:pt modelId="{43BC64F3-CF48-4663-9D38-E9DC4F496DCC}">
      <dgm:prSet custT="1"/>
      <dgm:spPr/>
      <dgm:t>
        <a:bodyPr/>
        <a:lstStyle/>
        <a:p>
          <a:pPr rtl="0"/>
          <a:r>
            <a:rPr lang="zh-CN" altLang="en-US" sz="1500" b="1" dirty="0" smtClean="0"/>
            <a:t>负责监控的前端设备</a:t>
          </a:r>
          <a:endParaRPr lang="zh-CN" altLang="en-US" sz="1500" b="1" dirty="0"/>
        </a:p>
      </dgm:t>
    </dgm:pt>
    <dgm:pt modelId="{527E1FD8-234A-43EA-BF0F-0BBED7EF7711}" type="parTrans" cxnId="{4EEFBE57-76DA-4AD6-ACB8-04F8AEB65690}">
      <dgm:prSet/>
      <dgm:spPr/>
      <dgm:t>
        <a:bodyPr/>
        <a:lstStyle/>
        <a:p>
          <a:endParaRPr lang="zh-CN" altLang="en-US" sz="4000"/>
        </a:p>
      </dgm:t>
    </dgm:pt>
    <dgm:pt modelId="{7E438D50-BF77-4A33-B0AB-B4A14FE09D07}" type="sibTrans" cxnId="{4EEFBE57-76DA-4AD6-ACB8-04F8AEB65690}">
      <dgm:prSet/>
      <dgm:spPr/>
      <dgm:t>
        <a:bodyPr/>
        <a:lstStyle/>
        <a:p>
          <a:endParaRPr lang="zh-CN" altLang="en-US" sz="4000"/>
        </a:p>
      </dgm:t>
    </dgm:pt>
    <dgm:pt modelId="{582400ED-5818-4FBE-9A35-5E971C43D2B8}" type="pres">
      <dgm:prSet presAssocID="{B758AC8A-EE9D-43C6-BD29-D5EEC9602248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7D4283-95A1-4B97-B75E-403525FA0293}" type="pres">
      <dgm:prSet presAssocID="{B758AC8A-EE9D-43C6-BD29-D5EEC9602248}" presName="arrow" presStyleLbl="bgShp" presStyleIdx="0" presStyleCnt="1" custScaleX="109151" custLinFactNeighborX="683"/>
      <dgm:spPr/>
    </dgm:pt>
    <dgm:pt modelId="{3AEE314E-F7DB-4389-B9D0-2144C1B0E1C1}" type="pres">
      <dgm:prSet presAssocID="{B758AC8A-EE9D-43C6-BD29-D5EEC9602248}" presName="linearProcess" presStyleCnt="0"/>
      <dgm:spPr/>
    </dgm:pt>
    <dgm:pt modelId="{66B3B005-6DFD-4488-A2CF-A8668C2B4D41}" type="pres">
      <dgm:prSet presAssocID="{434D43E3-73F1-4D71-9EDB-CD95F62E343C}" presName="text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A9E48A-B4A8-45A3-9A97-8920D1AE0A33}" type="pres">
      <dgm:prSet presAssocID="{F8950B91-ED36-4784-B333-A377AEB77675}" presName="sibTrans" presStyleCnt="0"/>
      <dgm:spPr/>
    </dgm:pt>
    <dgm:pt modelId="{58261BB1-FE6B-48E8-BB89-0DD13BD6FCBA}" type="pres">
      <dgm:prSet presAssocID="{7C5FBA89-1B55-462A-9ED9-EB6A116AD4EB}" presName="text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F54F7B-AB25-4349-99F7-833CE807945F}" type="pres">
      <dgm:prSet presAssocID="{12BBD7F5-8636-424B-8648-6CD9493AD35B}" presName="sibTrans" presStyleCnt="0"/>
      <dgm:spPr/>
    </dgm:pt>
    <dgm:pt modelId="{7340C0A6-7909-4ABD-9D95-284677615C18}" type="pres">
      <dgm:prSet presAssocID="{35E68C39-1990-4502-83C9-D67287082578}" presName="text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13CB22-9186-4AA8-964A-F7818E0D8970}" type="pres">
      <dgm:prSet presAssocID="{9EA73A85-E83E-4DAF-8C1F-46ECC07FBB17}" presName="sibTrans" presStyleCnt="0"/>
      <dgm:spPr/>
    </dgm:pt>
    <dgm:pt modelId="{9065CB65-4835-47F5-BC50-D1B99A2404FA}" type="pres">
      <dgm:prSet presAssocID="{00DC6EBA-3E8D-49A3-B3EE-4BE5E367718B}" presName="text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75B1E67-E1A0-4772-8CF1-2A8E0121EC00}" type="pres">
      <dgm:prSet presAssocID="{0B79249E-33B7-4E77-8E59-D8127A486018}" presName="sibTrans" presStyleCnt="0"/>
      <dgm:spPr/>
    </dgm:pt>
    <dgm:pt modelId="{84A05F29-3C00-4F8F-8E70-02EBF30F6634}" type="pres">
      <dgm:prSet presAssocID="{B6377C0A-8036-44B1-9F68-1852AC48E343}" presName="textNode" presStyleLbl="node1" presStyleIdx="4" presStyleCnt="6" custScaleX="101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E0919F-C607-4671-8304-180328C52D0F}" type="pres">
      <dgm:prSet presAssocID="{38C5D40C-2784-43F6-9B23-70492AD8E5ED}" presName="sibTrans" presStyleCnt="0"/>
      <dgm:spPr/>
    </dgm:pt>
    <dgm:pt modelId="{1DF478AB-3D30-4F3C-AEA1-7F2C549570DF}" type="pres">
      <dgm:prSet presAssocID="{43BC64F3-CF48-4663-9D38-E9DC4F496DCC}" presName="text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9A1C527-13F7-4EB6-8DFB-41E40C373EDF}" srcId="{B758AC8A-EE9D-43C6-BD29-D5EEC9602248}" destId="{B6377C0A-8036-44B1-9F68-1852AC48E343}" srcOrd="4" destOrd="0" parTransId="{A97E6053-AE07-4156-933A-D37F6DEAD86E}" sibTransId="{38C5D40C-2784-43F6-9B23-70492AD8E5ED}"/>
    <dgm:cxn modelId="{28D7CCB1-CD3D-412D-BC68-7B61F7A8DD58}" type="presOf" srcId="{43BC64F3-CF48-4663-9D38-E9DC4F496DCC}" destId="{1DF478AB-3D30-4F3C-AEA1-7F2C549570DF}" srcOrd="0" destOrd="0" presId="urn:microsoft.com/office/officeart/2005/8/layout/hProcess9"/>
    <dgm:cxn modelId="{A997A9EA-A931-4E42-B5B3-A0FA3DE0EAAC}" srcId="{B758AC8A-EE9D-43C6-BD29-D5EEC9602248}" destId="{7C5FBA89-1B55-462A-9ED9-EB6A116AD4EB}" srcOrd="1" destOrd="0" parTransId="{21A7E6D4-1653-4DB7-86B8-D43DECC9FF4D}" sibTransId="{12BBD7F5-8636-424B-8648-6CD9493AD35B}"/>
    <dgm:cxn modelId="{484D6736-1202-451A-8A05-1DAA580EE337}" type="presOf" srcId="{B6377C0A-8036-44B1-9F68-1852AC48E343}" destId="{84A05F29-3C00-4F8F-8E70-02EBF30F6634}" srcOrd="0" destOrd="0" presId="urn:microsoft.com/office/officeart/2005/8/layout/hProcess9"/>
    <dgm:cxn modelId="{91B86A58-0BB7-4295-9A34-EE70EAF2B871}" type="presOf" srcId="{B758AC8A-EE9D-43C6-BD29-D5EEC9602248}" destId="{582400ED-5818-4FBE-9A35-5E971C43D2B8}" srcOrd="0" destOrd="0" presId="urn:microsoft.com/office/officeart/2005/8/layout/hProcess9"/>
    <dgm:cxn modelId="{0C3B1C17-6866-4791-9AAD-C52F055B10F2}" type="presOf" srcId="{35E68C39-1990-4502-83C9-D67287082578}" destId="{7340C0A6-7909-4ABD-9D95-284677615C18}" srcOrd="0" destOrd="0" presId="urn:microsoft.com/office/officeart/2005/8/layout/hProcess9"/>
    <dgm:cxn modelId="{9EC8F7FE-6204-4166-9353-CA17D57B61EC}" type="presOf" srcId="{434D43E3-73F1-4D71-9EDB-CD95F62E343C}" destId="{66B3B005-6DFD-4488-A2CF-A8668C2B4D41}" srcOrd="0" destOrd="0" presId="urn:microsoft.com/office/officeart/2005/8/layout/hProcess9"/>
    <dgm:cxn modelId="{E23DC45D-82AE-4383-81D1-9489DEBA49A4}" type="presOf" srcId="{00DC6EBA-3E8D-49A3-B3EE-4BE5E367718B}" destId="{9065CB65-4835-47F5-BC50-D1B99A2404FA}" srcOrd="0" destOrd="0" presId="urn:microsoft.com/office/officeart/2005/8/layout/hProcess9"/>
    <dgm:cxn modelId="{C990F90C-8F47-4FCF-9348-29E3C1F72EBB}" srcId="{B758AC8A-EE9D-43C6-BD29-D5EEC9602248}" destId="{434D43E3-73F1-4D71-9EDB-CD95F62E343C}" srcOrd="0" destOrd="0" parTransId="{4F095E29-80F4-4C93-9995-9FF5896A3770}" sibTransId="{F8950B91-ED36-4784-B333-A377AEB77675}"/>
    <dgm:cxn modelId="{82B145A3-46F0-4926-8B2F-F4D1F7D56938}" srcId="{B758AC8A-EE9D-43C6-BD29-D5EEC9602248}" destId="{35E68C39-1990-4502-83C9-D67287082578}" srcOrd="2" destOrd="0" parTransId="{13709779-4A0B-48A7-8B0E-BC19FA3F7252}" sibTransId="{9EA73A85-E83E-4DAF-8C1F-46ECC07FBB17}"/>
    <dgm:cxn modelId="{1166DD4F-67EA-4510-9EE3-C09C1D23A83F}" srcId="{B758AC8A-EE9D-43C6-BD29-D5EEC9602248}" destId="{00DC6EBA-3E8D-49A3-B3EE-4BE5E367718B}" srcOrd="3" destOrd="0" parTransId="{5C146455-4E74-46E6-9F52-3DCF39676EB5}" sibTransId="{0B79249E-33B7-4E77-8E59-D8127A486018}"/>
    <dgm:cxn modelId="{4EEFBE57-76DA-4AD6-ACB8-04F8AEB65690}" srcId="{B758AC8A-EE9D-43C6-BD29-D5EEC9602248}" destId="{43BC64F3-CF48-4663-9D38-E9DC4F496DCC}" srcOrd="5" destOrd="0" parTransId="{527E1FD8-234A-43EA-BF0F-0BBED7EF7711}" sibTransId="{7E438D50-BF77-4A33-B0AB-B4A14FE09D07}"/>
    <dgm:cxn modelId="{8C5FBD29-A891-4468-86A9-6CD5C3E8CFBB}" type="presOf" srcId="{7C5FBA89-1B55-462A-9ED9-EB6A116AD4EB}" destId="{58261BB1-FE6B-48E8-BB89-0DD13BD6FCBA}" srcOrd="0" destOrd="0" presId="urn:microsoft.com/office/officeart/2005/8/layout/hProcess9"/>
    <dgm:cxn modelId="{D820BF5C-E9B8-425E-80AF-85FBA4220609}" type="presParOf" srcId="{582400ED-5818-4FBE-9A35-5E971C43D2B8}" destId="{4C7D4283-95A1-4B97-B75E-403525FA0293}" srcOrd="0" destOrd="0" presId="urn:microsoft.com/office/officeart/2005/8/layout/hProcess9"/>
    <dgm:cxn modelId="{F76CE2C0-6AC8-417C-9B33-72BB6AE48F13}" type="presParOf" srcId="{582400ED-5818-4FBE-9A35-5E971C43D2B8}" destId="{3AEE314E-F7DB-4389-B9D0-2144C1B0E1C1}" srcOrd="1" destOrd="0" presId="urn:microsoft.com/office/officeart/2005/8/layout/hProcess9"/>
    <dgm:cxn modelId="{FF128C5F-54E8-419C-9D7D-95B83517A9F8}" type="presParOf" srcId="{3AEE314E-F7DB-4389-B9D0-2144C1B0E1C1}" destId="{66B3B005-6DFD-4488-A2CF-A8668C2B4D41}" srcOrd="0" destOrd="0" presId="urn:microsoft.com/office/officeart/2005/8/layout/hProcess9"/>
    <dgm:cxn modelId="{B7654F44-F994-470C-A480-A2FD98913159}" type="presParOf" srcId="{3AEE314E-F7DB-4389-B9D0-2144C1B0E1C1}" destId="{5FA9E48A-B4A8-45A3-9A97-8920D1AE0A33}" srcOrd="1" destOrd="0" presId="urn:microsoft.com/office/officeart/2005/8/layout/hProcess9"/>
    <dgm:cxn modelId="{18133050-35B3-4784-854D-3F64A9EF71DC}" type="presParOf" srcId="{3AEE314E-F7DB-4389-B9D0-2144C1B0E1C1}" destId="{58261BB1-FE6B-48E8-BB89-0DD13BD6FCBA}" srcOrd="2" destOrd="0" presId="urn:microsoft.com/office/officeart/2005/8/layout/hProcess9"/>
    <dgm:cxn modelId="{86BD7D72-64F4-41E3-95EA-6E5DFC53D345}" type="presParOf" srcId="{3AEE314E-F7DB-4389-B9D0-2144C1B0E1C1}" destId="{5EF54F7B-AB25-4349-99F7-833CE807945F}" srcOrd="3" destOrd="0" presId="urn:microsoft.com/office/officeart/2005/8/layout/hProcess9"/>
    <dgm:cxn modelId="{C86F4D24-FC5A-4AD8-81DE-0ECE443EDDDA}" type="presParOf" srcId="{3AEE314E-F7DB-4389-B9D0-2144C1B0E1C1}" destId="{7340C0A6-7909-4ABD-9D95-284677615C18}" srcOrd="4" destOrd="0" presId="urn:microsoft.com/office/officeart/2005/8/layout/hProcess9"/>
    <dgm:cxn modelId="{DB36F440-97EF-4ACA-9980-E408210BC059}" type="presParOf" srcId="{3AEE314E-F7DB-4389-B9D0-2144C1B0E1C1}" destId="{9613CB22-9186-4AA8-964A-F7818E0D8970}" srcOrd="5" destOrd="0" presId="urn:microsoft.com/office/officeart/2005/8/layout/hProcess9"/>
    <dgm:cxn modelId="{B5D55D72-B14D-4060-A3CA-E322E8299980}" type="presParOf" srcId="{3AEE314E-F7DB-4389-B9D0-2144C1B0E1C1}" destId="{9065CB65-4835-47F5-BC50-D1B99A2404FA}" srcOrd="6" destOrd="0" presId="urn:microsoft.com/office/officeart/2005/8/layout/hProcess9"/>
    <dgm:cxn modelId="{CBD47670-E108-4BEA-B2EF-88E78F13A1F1}" type="presParOf" srcId="{3AEE314E-F7DB-4389-B9D0-2144C1B0E1C1}" destId="{A75B1E67-E1A0-4772-8CF1-2A8E0121EC00}" srcOrd="7" destOrd="0" presId="urn:microsoft.com/office/officeart/2005/8/layout/hProcess9"/>
    <dgm:cxn modelId="{0A4FED2A-FD9E-4D73-8F0A-92911529C8BE}" type="presParOf" srcId="{3AEE314E-F7DB-4389-B9D0-2144C1B0E1C1}" destId="{84A05F29-3C00-4F8F-8E70-02EBF30F6634}" srcOrd="8" destOrd="0" presId="urn:microsoft.com/office/officeart/2005/8/layout/hProcess9"/>
    <dgm:cxn modelId="{41002147-28E1-4834-BDE1-D216EB747BCB}" type="presParOf" srcId="{3AEE314E-F7DB-4389-B9D0-2144C1B0E1C1}" destId="{B0E0919F-C607-4671-8304-180328C52D0F}" srcOrd="9" destOrd="0" presId="urn:microsoft.com/office/officeart/2005/8/layout/hProcess9"/>
    <dgm:cxn modelId="{23E58C00-7FCE-4D58-89C6-F601CCE412AC}" type="presParOf" srcId="{3AEE314E-F7DB-4389-B9D0-2144C1B0E1C1}" destId="{1DF478AB-3D30-4F3C-AEA1-7F2C549570DF}" srcOrd="1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BE0BC31-2004-457A-8E6E-0E23A74282C5}" type="doc">
      <dgm:prSet loTypeId="urn:microsoft.com/office/officeart/2009/3/layout/StepUpProcess" loCatId="process" qsTypeId="urn:microsoft.com/office/officeart/2005/8/quickstyle/simple1" qsCatId="simple" csTypeId="urn:microsoft.com/office/officeart/2005/8/colors/colorful4" csCatId="colorful"/>
      <dgm:spPr/>
      <dgm:t>
        <a:bodyPr/>
        <a:lstStyle/>
        <a:p>
          <a:endParaRPr lang="zh-CN" altLang="en-US"/>
        </a:p>
      </dgm:t>
    </dgm:pt>
    <dgm:pt modelId="{C5DB744F-6481-4DF6-87A6-670CCD09BDA7}">
      <dgm:prSet custT="1"/>
      <dgm:spPr/>
      <dgm:t>
        <a:bodyPr/>
        <a:lstStyle/>
        <a:p>
          <a:pPr rtl="0"/>
          <a:r>
            <a:rPr lang="zh-CN" altLang="en-US" sz="1800" b="1" smtClean="0"/>
            <a:t>需求分析</a:t>
          </a:r>
          <a:endParaRPr lang="zh-CN" altLang="en-US" sz="1800" b="1"/>
        </a:p>
      </dgm:t>
    </dgm:pt>
    <dgm:pt modelId="{D4161CB3-3E63-44B1-8F3B-8CE2BD80CE1B}" type="parTrans" cxnId="{C83EC751-B93E-4773-BEE4-7AF1B311D29E}">
      <dgm:prSet/>
      <dgm:spPr/>
      <dgm:t>
        <a:bodyPr/>
        <a:lstStyle/>
        <a:p>
          <a:endParaRPr lang="zh-CN" altLang="en-US" sz="1800" b="1"/>
        </a:p>
      </dgm:t>
    </dgm:pt>
    <dgm:pt modelId="{99BD6C4D-BC9B-4866-9C4F-684E980ACBC4}" type="sibTrans" cxnId="{C83EC751-B93E-4773-BEE4-7AF1B311D29E}">
      <dgm:prSet/>
      <dgm:spPr/>
      <dgm:t>
        <a:bodyPr/>
        <a:lstStyle/>
        <a:p>
          <a:endParaRPr lang="zh-CN" altLang="en-US" sz="1800" b="1"/>
        </a:p>
      </dgm:t>
    </dgm:pt>
    <dgm:pt modelId="{1129BDB3-A7CB-4BF9-9C39-DFBB0EE409F3}">
      <dgm:prSet custT="1"/>
      <dgm:spPr/>
      <dgm:t>
        <a:bodyPr/>
        <a:lstStyle/>
        <a:p>
          <a:pPr rtl="0"/>
          <a:r>
            <a:rPr lang="zh-CN" altLang="en-US" sz="1800" b="1" smtClean="0"/>
            <a:t>功能分析</a:t>
          </a:r>
          <a:endParaRPr lang="zh-CN" altLang="en-US" sz="1800" b="1"/>
        </a:p>
      </dgm:t>
    </dgm:pt>
    <dgm:pt modelId="{F029916E-32B3-4FCA-9C30-57B269D289E7}" type="parTrans" cxnId="{C401B53C-710E-4B48-BF8F-70D1031E75C4}">
      <dgm:prSet/>
      <dgm:spPr/>
      <dgm:t>
        <a:bodyPr/>
        <a:lstStyle/>
        <a:p>
          <a:endParaRPr lang="zh-CN" altLang="en-US" sz="1800" b="1"/>
        </a:p>
      </dgm:t>
    </dgm:pt>
    <dgm:pt modelId="{966BE41A-30AC-462A-B921-60B46526604A}" type="sibTrans" cxnId="{C401B53C-710E-4B48-BF8F-70D1031E75C4}">
      <dgm:prSet/>
      <dgm:spPr/>
      <dgm:t>
        <a:bodyPr/>
        <a:lstStyle/>
        <a:p>
          <a:endParaRPr lang="zh-CN" altLang="en-US" sz="1800" b="1"/>
        </a:p>
      </dgm:t>
    </dgm:pt>
    <dgm:pt modelId="{8877AA6C-BEB1-4470-A632-AC8F1337D1E0}">
      <dgm:prSet custT="1"/>
      <dgm:spPr/>
      <dgm:t>
        <a:bodyPr/>
        <a:lstStyle/>
        <a:p>
          <a:pPr rtl="0"/>
          <a:r>
            <a:rPr lang="zh-CN" altLang="en-US" sz="1800" b="1" dirty="0" smtClean="0"/>
            <a:t>系统分解</a:t>
          </a:r>
          <a:endParaRPr lang="zh-CN" altLang="en-US" sz="1800" b="1" dirty="0"/>
        </a:p>
      </dgm:t>
    </dgm:pt>
    <dgm:pt modelId="{FD060308-4B85-44FB-9E04-44948000BC01}" type="parTrans" cxnId="{EF7EB22D-790B-4762-83E0-7E3F3F47BAA7}">
      <dgm:prSet/>
      <dgm:spPr/>
      <dgm:t>
        <a:bodyPr/>
        <a:lstStyle/>
        <a:p>
          <a:endParaRPr lang="zh-CN" altLang="en-US" sz="1800" b="1"/>
        </a:p>
      </dgm:t>
    </dgm:pt>
    <dgm:pt modelId="{5170FFDF-724A-435A-91D5-D9981150CB85}" type="sibTrans" cxnId="{EF7EB22D-790B-4762-83E0-7E3F3F47BAA7}">
      <dgm:prSet/>
      <dgm:spPr/>
      <dgm:t>
        <a:bodyPr/>
        <a:lstStyle/>
        <a:p>
          <a:endParaRPr lang="zh-CN" altLang="en-US" sz="1800" b="1"/>
        </a:p>
      </dgm:t>
    </dgm:pt>
    <dgm:pt modelId="{ACFAF3D6-3CC9-458B-AA74-A61461CD11B8}">
      <dgm:prSet custT="1"/>
      <dgm:spPr/>
      <dgm:t>
        <a:bodyPr/>
        <a:lstStyle/>
        <a:p>
          <a:pPr rtl="0"/>
          <a:r>
            <a:rPr lang="zh-CN" altLang="en-US" sz="1800" b="1" smtClean="0"/>
            <a:t>架构确立</a:t>
          </a:r>
          <a:endParaRPr lang="zh-CN" altLang="en-US" sz="1800" b="1"/>
        </a:p>
      </dgm:t>
    </dgm:pt>
    <dgm:pt modelId="{5778CBCC-0155-4B2F-8938-31F9968E9D55}" type="parTrans" cxnId="{6449DF26-BC5E-4EBB-8F6D-A4C3C2319F96}">
      <dgm:prSet/>
      <dgm:spPr/>
      <dgm:t>
        <a:bodyPr/>
        <a:lstStyle/>
        <a:p>
          <a:endParaRPr lang="zh-CN" altLang="en-US" sz="1800" b="1"/>
        </a:p>
      </dgm:t>
    </dgm:pt>
    <dgm:pt modelId="{6D2FC4C0-9AE9-4C68-81F7-0EAA37380CC1}" type="sibTrans" cxnId="{6449DF26-BC5E-4EBB-8F6D-A4C3C2319F96}">
      <dgm:prSet/>
      <dgm:spPr/>
      <dgm:t>
        <a:bodyPr/>
        <a:lstStyle/>
        <a:p>
          <a:endParaRPr lang="zh-CN" altLang="en-US" sz="1800" b="1"/>
        </a:p>
      </dgm:t>
    </dgm:pt>
    <dgm:pt modelId="{99064F93-C5C2-48E4-8D38-FACC57830004}" type="pres">
      <dgm:prSet presAssocID="{FBE0BC31-2004-457A-8E6E-0E23A74282C5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585C7966-781B-4DFB-8E02-DD415460155C}" type="pres">
      <dgm:prSet presAssocID="{C5DB744F-6481-4DF6-87A6-670CCD09BDA7}" presName="composite" presStyleCnt="0"/>
      <dgm:spPr/>
    </dgm:pt>
    <dgm:pt modelId="{F253523F-CF76-4ED0-82C3-0327162D2725}" type="pres">
      <dgm:prSet presAssocID="{C5DB744F-6481-4DF6-87A6-670CCD09BDA7}" presName="LShape" presStyleLbl="alignNode1" presStyleIdx="0" presStyleCnt="7"/>
      <dgm:spPr/>
    </dgm:pt>
    <dgm:pt modelId="{7F1ED7EE-7B0A-412A-A07C-BC25F3770380}" type="pres">
      <dgm:prSet presAssocID="{C5DB744F-6481-4DF6-87A6-670CCD09BDA7}" presName="ParentText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D40F27-BD8E-4BBE-B806-7E1A9D519FF4}" type="pres">
      <dgm:prSet presAssocID="{C5DB744F-6481-4DF6-87A6-670CCD09BDA7}" presName="Triangle" presStyleLbl="alignNode1" presStyleIdx="1" presStyleCnt="7"/>
      <dgm:spPr/>
    </dgm:pt>
    <dgm:pt modelId="{4698F237-9544-4FDD-B419-D087B2B3D875}" type="pres">
      <dgm:prSet presAssocID="{99BD6C4D-BC9B-4866-9C4F-684E980ACBC4}" presName="sibTrans" presStyleCnt="0"/>
      <dgm:spPr/>
    </dgm:pt>
    <dgm:pt modelId="{F110155D-BAA3-4FFA-A6F5-2617496E38D0}" type="pres">
      <dgm:prSet presAssocID="{99BD6C4D-BC9B-4866-9C4F-684E980ACBC4}" presName="space" presStyleCnt="0"/>
      <dgm:spPr/>
    </dgm:pt>
    <dgm:pt modelId="{40FCED6F-CFED-4A40-BD81-D60BFE001B7D}" type="pres">
      <dgm:prSet presAssocID="{1129BDB3-A7CB-4BF9-9C39-DFBB0EE409F3}" presName="composite" presStyleCnt="0"/>
      <dgm:spPr/>
    </dgm:pt>
    <dgm:pt modelId="{ABEF25EF-431B-4C0E-B09A-33482BB4E7CB}" type="pres">
      <dgm:prSet presAssocID="{1129BDB3-A7CB-4BF9-9C39-DFBB0EE409F3}" presName="LShape" presStyleLbl="alignNode1" presStyleIdx="2" presStyleCnt="7"/>
      <dgm:spPr/>
    </dgm:pt>
    <dgm:pt modelId="{3B81855E-0D8E-4B39-8537-1611EE35C287}" type="pres">
      <dgm:prSet presAssocID="{1129BDB3-A7CB-4BF9-9C39-DFBB0EE409F3}" presName="ParentText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1E89CE-4C71-4CC8-AC33-D41E038D4E34}" type="pres">
      <dgm:prSet presAssocID="{1129BDB3-A7CB-4BF9-9C39-DFBB0EE409F3}" presName="Triangle" presStyleLbl="alignNode1" presStyleIdx="3" presStyleCnt="7"/>
      <dgm:spPr/>
    </dgm:pt>
    <dgm:pt modelId="{C6587163-1F69-45E9-A118-86CBF78417D8}" type="pres">
      <dgm:prSet presAssocID="{966BE41A-30AC-462A-B921-60B46526604A}" presName="sibTrans" presStyleCnt="0"/>
      <dgm:spPr/>
    </dgm:pt>
    <dgm:pt modelId="{27AABB14-DCFE-4839-8B91-AD68E4FAF121}" type="pres">
      <dgm:prSet presAssocID="{966BE41A-30AC-462A-B921-60B46526604A}" presName="space" presStyleCnt="0"/>
      <dgm:spPr/>
    </dgm:pt>
    <dgm:pt modelId="{BD0F6F52-E6EA-4BF3-B553-60925BEF3409}" type="pres">
      <dgm:prSet presAssocID="{8877AA6C-BEB1-4470-A632-AC8F1337D1E0}" presName="composite" presStyleCnt="0"/>
      <dgm:spPr/>
    </dgm:pt>
    <dgm:pt modelId="{E17D30E5-3ACD-4081-BE66-320B1BD707CC}" type="pres">
      <dgm:prSet presAssocID="{8877AA6C-BEB1-4470-A632-AC8F1337D1E0}" presName="LShape" presStyleLbl="alignNode1" presStyleIdx="4" presStyleCnt="7"/>
      <dgm:spPr/>
    </dgm:pt>
    <dgm:pt modelId="{7CC71ADB-5CBA-4AA0-9B06-5160350C9FA6}" type="pres">
      <dgm:prSet presAssocID="{8877AA6C-BEB1-4470-A632-AC8F1337D1E0}" presName="ParentText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D75A67-EFB1-4406-A00F-615BE5B41EFA}" type="pres">
      <dgm:prSet presAssocID="{8877AA6C-BEB1-4470-A632-AC8F1337D1E0}" presName="Triangle" presStyleLbl="alignNode1" presStyleIdx="5" presStyleCnt="7"/>
      <dgm:spPr/>
    </dgm:pt>
    <dgm:pt modelId="{AA28BBC5-FDB7-446C-91CE-3519F2BCF371}" type="pres">
      <dgm:prSet presAssocID="{5170FFDF-724A-435A-91D5-D9981150CB85}" presName="sibTrans" presStyleCnt="0"/>
      <dgm:spPr/>
    </dgm:pt>
    <dgm:pt modelId="{8330F89C-F527-42D8-BC10-F8135334778B}" type="pres">
      <dgm:prSet presAssocID="{5170FFDF-724A-435A-91D5-D9981150CB85}" presName="space" presStyleCnt="0"/>
      <dgm:spPr/>
    </dgm:pt>
    <dgm:pt modelId="{24AC8423-DFE0-4107-8A4E-819CD576338A}" type="pres">
      <dgm:prSet presAssocID="{ACFAF3D6-3CC9-458B-AA74-A61461CD11B8}" presName="composite" presStyleCnt="0"/>
      <dgm:spPr/>
    </dgm:pt>
    <dgm:pt modelId="{F869B4DA-75E1-41AD-A6BC-09286959CB80}" type="pres">
      <dgm:prSet presAssocID="{ACFAF3D6-3CC9-458B-AA74-A61461CD11B8}" presName="LShape" presStyleLbl="alignNode1" presStyleIdx="6" presStyleCnt="7"/>
      <dgm:spPr/>
    </dgm:pt>
    <dgm:pt modelId="{124B7E56-7D91-48EF-BD94-1D2E058A04A9}" type="pres">
      <dgm:prSet presAssocID="{ACFAF3D6-3CC9-458B-AA74-A61461CD11B8}" presName="ParentText" presStyleLbl="revTx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7EB22D-790B-4762-83E0-7E3F3F47BAA7}" srcId="{FBE0BC31-2004-457A-8E6E-0E23A74282C5}" destId="{8877AA6C-BEB1-4470-A632-AC8F1337D1E0}" srcOrd="2" destOrd="0" parTransId="{FD060308-4B85-44FB-9E04-44948000BC01}" sibTransId="{5170FFDF-724A-435A-91D5-D9981150CB85}"/>
    <dgm:cxn modelId="{78322A76-36E1-480A-B5D1-941D7BD53DF6}" type="presOf" srcId="{8877AA6C-BEB1-4470-A632-AC8F1337D1E0}" destId="{7CC71ADB-5CBA-4AA0-9B06-5160350C9FA6}" srcOrd="0" destOrd="0" presId="urn:microsoft.com/office/officeart/2009/3/layout/StepUpProcess"/>
    <dgm:cxn modelId="{C83EC751-B93E-4773-BEE4-7AF1B311D29E}" srcId="{FBE0BC31-2004-457A-8E6E-0E23A74282C5}" destId="{C5DB744F-6481-4DF6-87A6-670CCD09BDA7}" srcOrd="0" destOrd="0" parTransId="{D4161CB3-3E63-44B1-8F3B-8CE2BD80CE1B}" sibTransId="{99BD6C4D-BC9B-4866-9C4F-684E980ACBC4}"/>
    <dgm:cxn modelId="{E3E8BB71-165D-4BE4-94C5-AA2C94C3AA47}" type="presOf" srcId="{ACFAF3D6-3CC9-458B-AA74-A61461CD11B8}" destId="{124B7E56-7D91-48EF-BD94-1D2E058A04A9}" srcOrd="0" destOrd="0" presId="urn:microsoft.com/office/officeart/2009/3/layout/StepUpProcess"/>
    <dgm:cxn modelId="{39575AAF-4F84-48D8-A37E-74078A96AC1B}" type="presOf" srcId="{C5DB744F-6481-4DF6-87A6-670CCD09BDA7}" destId="{7F1ED7EE-7B0A-412A-A07C-BC25F3770380}" srcOrd="0" destOrd="0" presId="urn:microsoft.com/office/officeart/2009/3/layout/StepUpProcess"/>
    <dgm:cxn modelId="{F832E644-A38E-40AA-8FEE-32AB834F52D7}" type="presOf" srcId="{FBE0BC31-2004-457A-8E6E-0E23A74282C5}" destId="{99064F93-C5C2-48E4-8D38-FACC57830004}" srcOrd="0" destOrd="0" presId="urn:microsoft.com/office/officeart/2009/3/layout/StepUpProcess"/>
    <dgm:cxn modelId="{C401B53C-710E-4B48-BF8F-70D1031E75C4}" srcId="{FBE0BC31-2004-457A-8E6E-0E23A74282C5}" destId="{1129BDB3-A7CB-4BF9-9C39-DFBB0EE409F3}" srcOrd="1" destOrd="0" parTransId="{F029916E-32B3-4FCA-9C30-57B269D289E7}" sibTransId="{966BE41A-30AC-462A-B921-60B46526604A}"/>
    <dgm:cxn modelId="{B2EA9A5D-8A0B-470B-8229-82CE0CF0D51F}" type="presOf" srcId="{1129BDB3-A7CB-4BF9-9C39-DFBB0EE409F3}" destId="{3B81855E-0D8E-4B39-8537-1611EE35C287}" srcOrd="0" destOrd="0" presId="urn:microsoft.com/office/officeart/2009/3/layout/StepUpProcess"/>
    <dgm:cxn modelId="{6449DF26-BC5E-4EBB-8F6D-A4C3C2319F96}" srcId="{FBE0BC31-2004-457A-8E6E-0E23A74282C5}" destId="{ACFAF3D6-3CC9-458B-AA74-A61461CD11B8}" srcOrd="3" destOrd="0" parTransId="{5778CBCC-0155-4B2F-8938-31F9968E9D55}" sibTransId="{6D2FC4C0-9AE9-4C68-81F7-0EAA37380CC1}"/>
    <dgm:cxn modelId="{3563FC2B-2AE4-44FE-B0E7-1C15985C48D8}" type="presParOf" srcId="{99064F93-C5C2-48E4-8D38-FACC57830004}" destId="{585C7966-781B-4DFB-8E02-DD415460155C}" srcOrd="0" destOrd="0" presId="urn:microsoft.com/office/officeart/2009/3/layout/StepUpProcess"/>
    <dgm:cxn modelId="{19707327-3B97-43F5-B20B-3D9320D15B15}" type="presParOf" srcId="{585C7966-781B-4DFB-8E02-DD415460155C}" destId="{F253523F-CF76-4ED0-82C3-0327162D2725}" srcOrd="0" destOrd="0" presId="urn:microsoft.com/office/officeart/2009/3/layout/StepUpProcess"/>
    <dgm:cxn modelId="{27E34103-3B57-48B6-875B-D71E93CB90FE}" type="presParOf" srcId="{585C7966-781B-4DFB-8E02-DD415460155C}" destId="{7F1ED7EE-7B0A-412A-A07C-BC25F3770380}" srcOrd="1" destOrd="0" presId="urn:microsoft.com/office/officeart/2009/3/layout/StepUpProcess"/>
    <dgm:cxn modelId="{803367B1-4322-44CE-9AC6-B4C1CC72BF10}" type="presParOf" srcId="{585C7966-781B-4DFB-8E02-DD415460155C}" destId="{8ED40F27-BD8E-4BBE-B806-7E1A9D519FF4}" srcOrd="2" destOrd="0" presId="urn:microsoft.com/office/officeart/2009/3/layout/StepUpProcess"/>
    <dgm:cxn modelId="{782196D0-4307-4579-AD3A-789C08A7D724}" type="presParOf" srcId="{99064F93-C5C2-48E4-8D38-FACC57830004}" destId="{4698F237-9544-4FDD-B419-D087B2B3D875}" srcOrd="1" destOrd="0" presId="urn:microsoft.com/office/officeart/2009/3/layout/StepUpProcess"/>
    <dgm:cxn modelId="{2BBA8EF8-29DB-4F46-A81F-51A1798631E0}" type="presParOf" srcId="{4698F237-9544-4FDD-B419-D087B2B3D875}" destId="{F110155D-BAA3-4FFA-A6F5-2617496E38D0}" srcOrd="0" destOrd="0" presId="urn:microsoft.com/office/officeart/2009/3/layout/StepUpProcess"/>
    <dgm:cxn modelId="{6EB964EC-7943-40E5-ABB1-BC2818D100B5}" type="presParOf" srcId="{99064F93-C5C2-48E4-8D38-FACC57830004}" destId="{40FCED6F-CFED-4A40-BD81-D60BFE001B7D}" srcOrd="2" destOrd="0" presId="urn:microsoft.com/office/officeart/2009/3/layout/StepUpProcess"/>
    <dgm:cxn modelId="{669DC7EE-1EAC-4D78-9C8C-6E101FAAB75E}" type="presParOf" srcId="{40FCED6F-CFED-4A40-BD81-D60BFE001B7D}" destId="{ABEF25EF-431B-4C0E-B09A-33482BB4E7CB}" srcOrd="0" destOrd="0" presId="urn:microsoft.com/office/officeart/2009/3/layout/StepUpProcess"/>
    <dgm:cxn modelId="{63B25F09-B055-4B59-8A7C-B1C0F809CE88}" type="presParOf" srcId="{40FCED6F-CFED-4A40-BD81-D60BFE001B7D}" destId="{3B81855E-0D8E-4B39-8537-1611EE35C287}" srcOrd="1" destOrd="0" presId="urn:microsoft.com/office/officeart/2009/3/layout/StepUpProcess"/>
    <dgm:cxn modelId="{74A9AB8F-2F62-4DB9-BF08-23A1454D7732}" type="presParOf" srcId="{40FCED6F-CFED-4A40-BD81-D60BFE001B7D}" destId="{EB1E89CE-4C71-4CC8-AC33-D41E038D4E34}" srcOrd="2" destOrd="0" presId="urn:microsoft.com/office/officeart/2009/3/layout/StepUpProcess"/>
    <dgm:cxn modelId="{1383055C-C062-4FA8-8199-F86405CC807D}" type="presParOf" srcId="{99064F93-C5C2-48E4-8D38-FACC57830004}" destId="{C6587163-1F69-45E9-A118-86CBF78417D8}" srcOrd="3" destOrd="0" presId="urn:microsoft.com/office/officeart/2009/3/layout/StepUpProcess"/>
    <dgm:cxn modelId="{8BA53778-7B1A-4F40-813E-3B50D8528A2A}" type="presParOf" srcId="{C6587163-1F69-45E9-A118-86CBF78417D8}" destId="{27AABB14-DCFE-4839-8B91-AD68E4FAF121}" srcOrd="0" destOrd="0" presId="urn:microsoft.com/office/officeart/2009/3/layout/StepUpProcess"/>
    <dgm:cxn modelId="{B0621AC5-1387-4DB2-89F7-300CCE8E5F7E}" type="presParOf" srcId="{99064F93-C5C2-48E4-8D38-FACC57830004}" destId="{BD0F6F52-E6EA-4BF3-B553-60925BEF3409}" srcOrd="4" destOrd="0" presId="urn:microsoft.com/office/officeart/2009/3/layout/StepUpProcess"/>
    <dgm:cxn modelId="{CC95FCA2-B4D0-431B-AA8F-36F5C3E58D3B}" type="presParOf" srcId="{BD0F6F52-E6EA-4BF3-B553-60925BEF3409}" destId="{E17D30E5-3ACD-4081-BE66-320B1BD707CC}" srcOrd="0" destOrd="0" presId="urn:microsoft.com/office/officeart/2009/3/layout/StepUpProcess"/>
    <dgm:cxn modelId="{B05A3825-78DD-4277-9017-236C551825D0}" type="presParOf" srcId="{BD0F6F52-E6EA-4BF3-B553-60925BEF3409}" destId="{7CC71ADB-5CBA-4AA0-9B06-5160350C9FA6}" srcOrd="1" destOrd="0" presId="urn:microsoft.com/office/officeart/2009/3/layout/StepUpProcess"/>
    <dgm:cxn modelId="{4CDF7516-9ED8-4827-A85F-FDB346C5D092}" type="presParOf" srcId="{BD0F6F52-E6EA-4BF3-B553-60925BEF3409}" destId="{28D75A67-EFB1-4406-A00F-615BE5B41EFA}" srcOrd="2" destOrd="0" presId="urn:microsoft.com/office/officeart/2009/3/layout/StepUpProcess"/>
    <dgm:cxn modelId="{A1B17B62-C4D4-4250-8A11-95F18D4427C2}" type="presParOf" srcId="{99064F93-C5C2-48E4-8D38-FACC57830004}" destId="{AA28BBC5-FDB7-446C-91CE-3519F2BCF371}" srcOrd="5" destOrd="0" presId="urn:microsoft.com/office/officeart/2009/3/layout/StepUpProcess"/>
    <dgm:cxn modelId="{F5180A0C-08AD-47A5-BFFD-111F41188E94}" type="presParOf" srcId="{AA28BBC5-FDB7-446C-91CE-3519F2BCF371}" destId="{8330F89C-F527-42D8-BC10-F8135334778B}" srcOrd="0" destOrd="0" presId="urn:microsoft.com/office/officeart/2009/3/layout/StepUpProcess"/>
    <dgm:cxn modelId="{9D5D5277-1C51-4A9A-AC9E-419B227D5C0A}" type="presParOf" srcId="{99064F93-C5C2-48E4-8D38-FACC57830004}" destId="{24AC8423-DFE0-4107-8A4E-819CD576338A}" srcOrd="6" destOrd="0" presId="urn:microsoft.com/office/officeart/2009/3/layout/StepUpProcess"/>
    <dgm:cxn modelId="{4B935A0A-761C-4219-AA85-17F2ED64C544}" type="presParOf" srcId="{24AC8423-DFE0-4107-8A4E-819CD576338A}" destId="{F869B4DA-75E1-41AD-A6BC-09286959CB80}" srcOrd="0" destOrd="0" presId="urn:microsoft.com/office/officeart/2009/3/layout/StepUpProcess"/>
    <dgm:cxn modelId="{1713EFF2-4484-4E57-A66A-E8C5F37EA997}" type="presParOf" srcId="{24AC8423-DFE0-4107-8A4E-819CD576338A}" destId="{124B7E56-7D91-48EF-BD94-1D2E058A04A9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627190F-7D43-4918-8162-EE31FD53F60E}" type="doc">
      <dgm:prSet loTypeId="urn:microsoft.com/office/officeart/2005/8/layout/orgChart1" loCatId="hierarchy" qsTypeId="urn:microsoft.com/office/officeart/2005/8/quickstyle/simple2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9C942290-C1E3-4613-9F70-F090DDB23D21}">
      <dgm:prSet phldrT="[文本]" custT="1"/>
      <dgm:spPr/>
      <dgm:t>
        <a:bodyPr/>
        <a:lstStyle/>
        <a:p>
          <a:r>
            <a:rPr lang="zh-CN" altLang="en-US" sz="1600" b="1" dirty="0" smtClean="0"/>
            <a:t>功能</a:t>
          </a:r>
          <a:endParaRPr lang="zh-CN" altLang="en-US" sz="1600" b="1" dirty="0"/>
        </a:p>
      </dgm:t>
    </dgm:pt>
    <dgm:pt modelId="{AD08E449-9F58-468C-9187-2A295E55D874}" type="parTrans" cxnId="{9E355C9C-F2EA-49B7-A991-C9C5E723ECB4}">
      <dgm:prSet/>
      <dgm:spPr/>
      <dgm:t>
        <a:bodyPr/>
        <a:lstStyle/>
        <a:p>
          <a:endParaRPr lang="zh-CN" altLang="en-US" sz="2800" b="1"/>
        </a:p>
      </dgm:t>
    </dgm:pt>
    <dgm:pt modelId="{D0A88036-EF0E-4814-9187-50BFAD6BCC9E}" type="sibTrans" cxnId="{9E355C9C-F2EA-49B7-A991-C9C5E723ECB4}">
      <dgm:prSet/>
      <dgm:spPr/>
      <dgm:t>
        <a:bodyPr/>
        <a:lstStyle/>
        <a:p>
          <a:endParaRPr lang="zh-CN" altLang="en-US" sz="2800" b="1"/>
        </a:p>
      </dgm:t>
    </dgm:pt>
    <dgm:pt modelId="{254DBA27-C53A-4A65-8219-327770495AE0}">
      <dgm:prSet phldrT="[文本]" custT="1"/>
      <dgm:spPr/>
      <dgm:t>
        <a:bodyPr/>
        <a:lstStyle/>
        <a:p>
          <a:r>
            <a:rPr lang="zh-CN" altLang="en-US" sz="1600" b="1" dirty="0" smtClean="0"/>
            <a:t>基本数据采集</a:t>
          </a:r>
          <a:endParaRPr lang="zh-CN" altLang="en-US" sz="1600" b="1" dirty="0"/>
        </a:p>
      </dgm:t>
    </dgm:pt>
    <dgm:pt modelId="{6737CECB-A903-4B8A-A58F-2A8CE5850AC7}" type="parTrans" cxnId="{79A59BFD-8029-4F31-B272-AC45F3A61031}">
      <dgm:prSet/>
      <dgm:spPr/>
      <dgm:t>
        <a:bodyPr/>
        <a:lstStyle/>
        <a:p>
          <a:endParaRPr lang="zh-CN" altLang="en-US" sz="2800" b="1"/>
        </a:p>
      </dgm:t>
    </dgm:pt>
    <dgm:pt modelId="{4609F217-7C47-41F6-A550-2966B56B5999}" type="sibTrans" cxnId="{79A59BFD-8029-4F31-B272-AC45F3A61031}">
      <dgm:prSet/>
      <dgm:spPr/>
      <dgm:t>
        <a:bodyPr/>
        <a:lstStyle/>
        <a:p>
          <a:endParaRPr lang="zh-CN" altLang="en-US" sz="2800" b="1"/>
        </a:p>
      </dgm:t>
    </dgm:pt>
    <dgm:pt modelId="{D589C0E5-44FF-4D09-9B7D-86BD7A69CEEC}">
      <dgm:prSet phldrT="[文本]" custT="1"/>
      <dgm:spPr/>
      <dgm:t>
        <a:bodyPr/>
        <a:lstStyle/>
        <a:p>
          <a:r>
            <a:rPr lang="zh-CN" altLang="en-US" sz="1600" b="1" dirty="0" smtClean="0"/>
            <a:t>称重</a:t>
          </a:r>
          <a:endParaRPr lang="zh-CN" altLang="en-US" sz="1600" b="1" dirty="0"/>
        </a:p>
      </dgm:t>
    </dgm:pt>
    <dgm:pt modelId="{29DDB83D-6818-4AA3-A9B6-AE36298301D7}" type="parTrans" cxnId="{EB56E1D3-696A-494B-8706-9D2DC29E48FA}">
      <dgm:prSet/>
      <dgm:spPr/>
      <dgm:t>
        <a:bodyPr/>
        <a:lstStyle/>
        <a:p>
          <a:endParaRPr lang="zh-CN" altLang="en-US" sz="2800" b="1"/>
        </a:p>
      </dgm:t>
    </dgm:pt>
    <dgm:pt modelId="{DCD3C3D2-A719-435A-A89F-C11DC87C509A}" type="sibTrans" cxnId="{EB56E1D3-696A-494B-8706-9D2DC29E48FA}">
      <dgm:prSet/>
      <dgm:spPr/>
      <dgm:t>
        <a:bodyPr/>
        <a:lstStyle/>
        <a:p>
          <a:endParaRPr lang="zh-CN" altLang="en-US" sz="2800" b="1"/>
        </a:p>
      </dgm:t>
    </dgm:pt>
    <dgm:pt modelId="{BFB1CD4F-9DAE-4920-AA65-E3FBA3BAB7CA}">
      <dgm:prSet phldrT="[文本]" custT="1"/>
      <dgm:spPr/>
      <dgm:t>
        <a:bodyPr/>
        <a:lstStyle/>
        <a:p>
          <a:r>
            <a:rPr lang="zh-CN" altLang="en-US" sz="1600" b="1" dirty="0" smtClean="0"/>
            <a:t>液位</a:t>
          </a:r>
          <a:endParaRPr lang="zh-CN" altLang="en-US" sz="1600" b="1" dirty="0"/>
        </a:p>
      </dgm:t>
    </dgm:pt>
    <dgm:pt modelId="{774EEF90-6689-49E2-9049-7B2BCACBE471}" type="parTrans" cxnId="{D4802D41-FED5-497F-B2AA-58C94DF195D0}">
      <dgm:prSet/>
      <dgm:spPr/>
      <dgm:t>
        <a:bodyPr/>
        <a:lstStyle/>
        <a:p>
          <a:endParaRPr lang="zh-CN" altLang="en-US" sz="2800" b="1"/>
        </a:p>
      </dgm:t>
    </dgm:pt>
    <dgm:pt modelId="{1DC2B88F-3504-48F9-A9DB-5932899E9997}" type="sibTrans" cxnId="{D4802D41-FED5-497F-B2AA-58C94DF195D0}">
      <dgm:prSet/>
      <dgm:spPr/>
      <dgm:t>
        <a:bodyPr/>
        <a:lstStyle/>
        <a:p>
          <a:endParaRPr lang="zh-CN" altLang="en-US" sz="2800" b="1"/>
        </a:p>
      </dgm:t>
    </dgm:pt>
    <dgm:pt modelId="{278F8101-99F3-4DAC-BCF3-87DD85621288}">
      <dgm:prSet phldrT="[文本]" custT="1"/>
      <dgm:spPr/>
      <dgm:t>
        <a:bodyPr/>
        <a:lstStyle/>
        <a:p>
          <a:r>
            <a:rPr lang="zh-CN" altLang="en-US" sz="1600" b="1" dirty="0" smtClean="0"/>
            <a:t>数据处理</a:t>
          </a:r>
          <a:endParaRPr lang="zh-CN" altLang="en-US" sz="1600" b="1" dirty="0"/>
        </a:p>
      </dgm:t>
    </dgm:pt>
    <dgm:pt modelId="{D069DFDC-A28F-4BEC-B2F9-3FD15616DD27}" type="parTrans" cxnId="{3F7B918B-C2A2-4EC2-92A8-9C13BC6CFC7C}">
      <dgm:prSet/>
      <dgm:spPr/>
      <dgm:t>
        <a:bodyPr/>
        <a:lstStyle/>
        <a:p>
          <a:endParaRPr lang="zh-CN" altLang="en-US" sz="2800" b="1"/>
        </a:p>
      </dgm:t>
    </dgm:pt>
    <dgm:pt modelId="{70C40BC8-2557-4D07-A5B9-10B55D03243D}" type="sibTrans" cxnId="{3F7B918B-C2A2-4EC2-92A8-9C13BC6CFC7C}">
      <dgm:prSet/>
      <dgm:spPr/>
      <dgm:t>
        <a:bodyPr/>
        <a:lstStyle/>
        <a:p>
          <a:endParaRPr lang="zh-CN" altLang="en-US" sz="2800" b="1"/>
        </a:p>
      </dgm:t>
    </dgm:pt>
    <dgm:pt modelId="{484B1E42-D00F-4CAF-96B2-CF47435AD3AE}">
      <dgm:prSet phldrT="[文本]" custT="1"/>
      <dgm:spPr/>
      <dgm:t>
        <a:bodyPr/>
        <a:lstStyle/>
        <a:p>
          <a:r>
            <a:rPr lang="zh-CN" altLang="en-US" sz="1600" b="1" dirty="0" smtClean="0"/>
            <a:t>控制驱动</a:t>
          </a:r>
          <a:endParaRPr lang="zh-CN" altLang="en-US" sz="1600" b="1" dirty="0"/>
        </a:p>
      </dgm:t>
    </dgm:pt>
    <dgm:pt modelId="{4EB4CEC0-DFC1-43B1-A4C6-B40BBC7A3449}" type="parTrans" cxnId="{23EC3EB6-A541-41D2-BD23-865B3763890C}">
      <dgm:prSet/>
      <dgm:spPr/>
      <dgm:t>
        <a:bodyPr/>
        <a:lstStyle/>
        <a:p>
          <a:endParaRPr lang="zh-CN" altLang="en-US" sz="2800" b="1"/>
        </a:p>
      </dgm:t>
    </dgm:pt>
    <dgm:pt modelId="{8ACA7D19-DDC2-40DD-BBBB-BC67B4842A3F}" type="sibTrans" cxnId="{23EC3EB6-A541-41D2-BD23-865B3763890C}">
      <dgm:prSet/>
      <dgm:spPr/>
      <dgm:t>
        <a:bodyPr/>
        <a:lstStyle/>
        <a:p>
          <a:endParaRPr lang="zh-CN" altLang="en-US" sz="2800" b="1"/>
        </a:p>
      </dgm:t>
    </dgm:pt>
    <dgm:pt modelId="{8D89B410-10DF-4BF0-BCB7-FD02C81C4B46}">
      <dgm:prSet phldrT="[文本]" custT="1"/>
      <dgm:spPr/>
      <dgm:t>
        <a:bodyPr/>
        <a:lstStyle/>
        <a:p>
          <a:r>
            <a:rPr lang="zh-CN" altLang="en-US" sz="1600" b="1" dirty="0" smtClean="0"/>
            <a:t>系统功能设置</a:t>
          </a:r>
          <a:endParaRPr lang="zh-CN" altLang="en-US" sz="1600" b="1" dirty="0"/>
        </a:p>
      </dgm:t>
    </dgm:pt>
    <dgm:pt modelId="{3461A4E8-4230-4EEC-BE86-7EDAF9E2CD9D}" type="parTrans" cxnId="{6FAF94A7-CE0C-4EAF-B882-065CBFD1E454}">
      <dgm:prSet/>
      <dgm:spPr/>
      <dgm:t>
        <a:bodyPr/>
        <a:lstStyle/>
        <a:p>
          <a:endParaRPr lang="zh-CN" altLang="en-US" sz="2800" b="1"/>
        </a:p>
      </dgm:t>
    </dgm:pt>
    <dgm:pt modelId="{656B5819-38DF-4585-B944-9D23E1C39F8A}" type="sibTrans" cxnId="{6FAF94A7-CE0C-4EAF-B882-065CBFD1E454}">
      <dgm:prSet/>
      <dgm:spPr/>
      <dgm:t>
        <a:bodyPr/>
        <a:lstStyle/>
        <a:p>
          <a:endParaRPr lang="zh-CN" altLang="en-US" sz="2800" b="1"/>
        </a:p>
      </dgm:t>
    </dgm:pt>
    <dgm:pt modelId="{961792D5-77AF-4957-B77D-9CD8A8CD6E27}">
      <dgm:prSet phldrT="[文本]" custT="1"/>
      <dgm:spPr/>
      <dgm:t>
        <a:bodyPr/>
        <a:lstStyle/>
        <a:p>
          <a:r>
            <a:rPr lang="zh-CN" altLang="en-US" sz="1600" b="1" dirty="0" smtClean="0"/>
            <a:t>通信</a:t>
          </a:r>
          <a:endParaRPr lang="zh-CN" altLang="en-US" sz="1600" b="1" dirty="0"/>
        </a:p>
      </dgm:t>
    </dgm:pt>
    <dgm:pt modelId="{937118E7-D356-4960-9579-89BE008BEB01}" type="parTrans" cxnId="{B3A22CF4-D097-495B-B42E-266CB962F48E}">
      <dgm:prSet/>
      <dgm:spPr/>
      <dgm:t>
        <a:bodyPr/>
        <a:lstStyle/>
        <a:p>
          <a:endParaRPr lang="zh-CN" altLang="en-US" sz="2800" b="1"/>
        </a:p>
      </dgm:t>
    </dgm:pt>
    <dgm:pt modelId="{48D6E9E2-8CFD-4F4A-BB4D-CDFC8042CE08}" type="sibTrans" cxnId="{B3A22CF4-D097-495B-B42E-266CB962F48E}">
      <dgm:prSet/>
      <dgm:spPr/>
      <dgm:t>
        <a:bodyPr/>
        <a:lstStyle/>
        <a:p>
          <a:endParaRPr lang="zh-CN" altLang="en-US" sz="2800" b="1"/>
        </a:p>
      </dgm:t>
    </dgm:pt>
    <dgm:pt modelId="{E1490DB2-3887-42BC-A52F-C8844B7C2F0E}">
      <dgm:prSet phldrT="[文本]" custT="1"/>
      <dgm:spPr/>
      <dgm:t>
        <a:bodyPr/>
        <a:lstStyle/>
        <a:p>
          <a:r>
            <a:rPr lang="zh-CN" altLang="en-US" sz="1600" b="1" dirty="0" smtClean="0"/>
            <a:t>工作状态指示与输出</a:t>
          </a:r>
          <a:endParaRPr lang="zh-CN" altLang="en-US" sz="1600" b="1" dirty="0"/>
        </a:p>
      </dgm:t>
    </dgm:pt>
    <dgm:pt modelId="{EB6ACC0A-65B2-456B-A02A-04E4ABFC56DA}" type="parTrans" cxnId="{BD8B7A93-9360-4735-B431-9F4D7F330243}">
      <dgm:prSet/>
      <dgm:spPr/>
      <dgm:t>
        <a:bodyPr/>
        <a:lstStyle/>
        <a:p>
          <a:endParaRPr lang="zh-CN" altLang="en-US" sz="2800" b="1"/>
        </a:p>
      </dgm:t>
    </dgm:pt>
    <dgm:pt modelId="{0D8DE306-6B38-46FE-92DF-6ECA1EF120C0}" type="sibTrans" cxnId="{BD8B7A93-9360-4735-B431-9F4D7F330243}">
      <dgm:prSet/>
      <dgm:spPr/>
      <dgm:t>
        <a:bodyPr/>
        <a:lstStyle/>
        <a:p>
          <a:endParaRPr lang="zh-CN" altLang="en-US" sz="2800" b="1"/>
        </a:p>
      </dgm:t>
    </dgm:pt>
    <dgm:pt modelId="{4253151C-06C1-43EE-8157-3DB4F20FA534}">
      <dgm:prSet phldrT="[文本]" custT="1"/>
      <dgm:spPr/>
      <dgm:t>
        <a:bodyPr/>
        <a:lstStyle/>
        <a:p>
          <a:r>
            <a:rPr lang="zh-CN" altLang="en-US" sz="1600" b="1" dirty="0" smtClean="0"/>
            <a:t>报警</a:t>
          </a:r>
          <a:endParaRPr lang="zh-CN" altLang="en-US" sz="1600" b="1" dirty="0"/>
        </a:p>
      </dgm:t>
    </dgm:pt>
    <dgm:pt modelId="{290282FC-6775-44CA-B5CB-151E0D857D9C}" type="parTrans" cxnId="{3247589A-02AA-42DA-8272-60AEE855C008}">
      <dgm:prSet/>
      <dgm:spPr/>
      <dgm:t>
        <a:bodyPr/>
        <a:lstStyle/>
        <a:p>
          <a:endParaRPr lang="zh-CN" altLang="en-US" sz="2800" b="1"/>
        </a:p>
      </dgm:t>
    </dgm:pt>
    <dgm:pt modelId="{6D7CFD9F-4E65-45BB-9A17-8D9DB2B439D1}" type="sibTrans" cxnId="{3247589A-02AA-42DA-8272-60AEE855C008}">
      <dgm:prSet/>
      <dgm:spPr/>
      <dgm:t>
        <a:bodyPr/>
        <a:lstStyle/>
        <a:p>
          <a:endParaRPr lang="zh-CN" altLang="en-US" sz="2800" b="1"/>
        </a:p>
      </dgm:t>
    </dgm:pt>
    <dgm:pt modelId="{BD134F76-3746-4C16-ACCB-7320AA198B07}">
      <dgm:prSet phldrT="[文本]" custT="1"/>
      <dgm:spPr/>
      <dgm:t>
        <a:bodyPr/>
        <a:lstStyle/>
        <a:p>
          <a:r>
            <a:rPr lang="zh-CN" altLang="en-US" sz="1600" b="1" dirty="0" smtClean="0"/>
            <a:t>温度</a:t>
          </a:r>
          <a:endParaRPr lang="zh-CN" altLang="en-US" sz="1600" b="1" dirty="0"/>
        </a:p>
      </dgm:t>
    </dgm:pt>
    <dgm:pt modelId="{29D831C4-A8F6-4792-A84D-4836BC5470BE}" type="parTrans" cxnId="{F1E740B2-490C-4D88-B234-650075B8532C}">
      <dgm:prSet/>
      <dgm:spPr/>
      <dgm:t>
        <a:bodyPr/>
        <a:lstStyle/>
        <a:p>
          <a:endParaRPr lang="zh-CN" altLang="en-US" sz="2800" b="1"/>
        </a:p>
      </dgm:t>
    </dgm:pt>
    <dgm:pt modelId="{A113A07E-3D4D-4A5B-B8F4-89FA89444BA4}" type="sibTrans" cxnId="{F1E740B2-490C-4D88-B234-650075B8532C}">
      <dgm:prSet/>
      <dgm:spPr/>
      <dgm:t>
        <a:bodyPr/>
        <a:lstStyle/>
        <a:p>
          <a:endParaRPr lang="zh-CN" altLang="en-US" sz="2800" b="1"/>
        </a:p>
      </dgm:t>
    </dgm:pt>
    <dgm:pt modelId="{4F374A0D-1B9D-4BA9-BDAD-8CEDB1CD6B25}">
      <dgm:prSet phldrT="[文本]" custT="1"/>
      <dgm:spPr/>
      <dgm:t>
        <a:bodyPr/>
        <a:lstStyle/>
        <a:p>
          <a:r>
            <a:rPr lang="zh-CN" altLang="en-US" sz="1600" b="1" dirty="0" smtClean="0"/>
            <a:t>开锁</a:t>
          </a:r>
          <a:endParaRPr lang="zh-CN" altLang="en-US" sz="1600" b="1" dirty="0"/>
        </a:p>
      </dgm:t>
    </dgm:pt>
    <dgm:pt modelId="{6B6E955A-0046-46F7-A19D-D981F7E9D09B}" type="parTrans" cxnId="{0F1E983E-C0D5-4164-8EB6-8A98BFD06954}">
      <dgm:prSet/>
      <dgm:spPr/>
      <dgm:t>
        <a:bodyPr/>
        <a:lstStyle/>
        <a:p>
          <a:endParaRPr lang="zh-CN" altLang="en-US" sz="2800" b="1"/>
        </a:p>
      </dgm:t>
    </dgm:pt>
    <dgm:pt modelId="{EAC84226-1190-41B8-80DB-A9064CDABDDB}" type="sibTrans" cxnId="{0F1E983E-C0D5-4164-8EB6-8A98BFD06954}">
      <dgm:prSet/>
      <dgm:spPr/>
      <dgm:t>
        <a:bodyPr/>
        <a:lstStyle/>
        <a:p>
          <a:endParaRPr lang="zh-CN" altLang="en-US" sz="2800" b="1"/>
        </a:p>
      </dgm:t>
    </dgm:pt>
    <dgm:pt modelId="{F9671502-572A-47B2-82A8-3A4D9EC4516F}">
      <dgm:prSet phldrT="[文本]" custT="1"/>
      <dgm:spPr/>
      <dgm:t>
        <a:bodyPr/>
        <a:lstStyle/>
        <a:p>
          <a:r>
            <a:rPr lang="zh-CN" altLang="en-US" sz="1600" b="1" dirty="0" smtClean="0"/>
            <a:t>加热</a:t>
          </a:r>
          <a:endParaRPr lang="zh-CN" altLang="en-US" sz="1600" b="1" dirty="0"/>
        </a:p>
      </dgm:t>
    </dgm:pt>
    <dgm:pt modelId="{73FD8353-8E48-4C83-8752-8EDF96556579}" type="parTrans" cxnId="{A10D091F-F06B-4FFF-BFC1-DDEC841E36C8}">
      <dgm:prSet/>
      <dgm:spPr/>
      <dgm:t>
        <a:bodyPr/>
        <a:lstStyle/>
        <a:p>
          <a:endParaRPr lang="zh-CN" altLang="en-US" sz="2800" b="1"/>
        </a:p>
      </dgm:t>
    </dgm:pt>
    <dgm:pt modelId="{11D9167D-A064-4FA4-96FA-246D1F7C683D}" type="sibTrans" cxnId="{A10D091F-F06B-4FFF-BFC1-DDEC841E36C8}">
      <dgm:prSet/>
      <dgm:spPr/>
      <dgm:t>
        <a:bodyPr/>
        <a:lstStyle/>
        <a:p>
          <a:endParaRPr lang="zh-CN" altLang="en-US" sz="2800" b="1"/>
        </a:p>
      </dgm:t>
    </dgm:pt>
    <dgm:pt modelId="{E1E6D8B5-AA34-4898-BBE3-566CA36879F2}">
      <dgm:prSet phldrT="[文本]" custT="1"/>
      <dgm:spPr/>
      <dgm:t>
        <a:bodyPr/>
        <a:lstStyle/>
        <a:p>
          <a:r>
            <a:rPr lang="en-US" altLang="zh-CN" sz="1600" b="1" dirty="0" smtClean="0"/>
            <a:t>ID</a:t>
          </a:r>
          <a:endParaRPr lang="zh-CN" altLang="en-US" sz="1600" b="1" dirty="0"/>
        </a:p>
      </dgm:t>
    </dgm:pt>
    <dgm:pt modelId="{D59F63EA-A261-4C4E-A455-156E6D95C461}" type="parTrans" cxnId="{3779557D-52C5-4BD8-8A82-549315F4FE2F}">
      <dgm:prSet/>
      <dgm:spPr/>
      <dgm:t>
        <a:bodyPr/>
        <a:lstStyle/>
        <a:p>
          <a:endParaRPr lang="zh-CN" altLang="en-US" sz="2800" b="1"/>
        </a:p>
      </dgm:t>
    </dgm:pt>
    <dgm:pt modelId="{A6AA4A64-82D2-4CA4-BCC3-928543BDF2B2}" type="sibTrans" cxnId="{3779557D-52C5-4BD8-8A82-549315F4FE2F}">
      <dgm:prSet/>
      <dgm:spPr/>
      <dgm:t>
        <a:bodyPr/>
        <a:lstStyle/>
        <a:p>
          <a:endParaRPr lang="zh-CN" altLang="en-US" sz="2800" b="1"/>
        </a:p>
      </dgm:t>
    </dgm:pt>
    <dgm:pt modelId="{7C7E5F79-BAFF-407E-9B12-4156CB91E705}">
      <dgm:prSet phldrT="[文本]" custT="1"/>
      <dgm:spPr/>
      <dgm:t>
        <a:bodyPr/>
        <a:lstStyle/>
        <a:p>
          <a:r>
            <a:rPr lang="zh-CN" altLang="en-US" sz="1600" b="1" dirty="0" smtClean="0"/>
            <a:t>密码</a:t>
          </a:r>
          <a:endParaRPr lang="zh-CN" altLang="en-US" sz="1600" b="1" dirty="0"/>
        </a:p>
      </dgm:t>
    </dgm:pt>
    <dgm:pt modelId="{6B6AB237-FD99-4721-A911-366069F0614F}" type="parTrans" cxnId="{10D25A3A-0F39-48DF-959A-DE61BD6ECE3C}">
      <dgm:prSet/>
      <dgm:spPr/>
      <dgm:t>
        <a:bodyPr/>
        <a:lstStyle/>
        <a:p>
          <a:endParaRPr lang="zh-CN" altLang="en-US" sz="2800" b="1"/>
        </a:p>
      </dgm:t>
    </dgm:pt>
    <dgm:pt modelId="{DE7DECE3-B110-4A56-BB10-40116370257E}" type="sibTrans" cxnId="{10D25A3A-0F39-48DF-959A-DE61BD6ECE3C}">
      <dgm:prSet/>
      <dgm:spPr/>
      <dgm:t>
        <a:bodyPr/>
        <a:lstStyle/>
        <a:p>
          <a:endParaRPr lang="zh-CN" altLang="en-US" sz="2800" b="1"/>
        </a:p>
      </dgm:t>
    </dgm:pt>
    <dgm:pt modelId="{24FF068A-A6D6-4275-950D-7ABD8F08EAFD}">
      <dgm:prSet phldrT="[文本]" custT="1"/>
      <dgm:spPr/>
      <dgm:t>
        <a:bodyPr/>
        <a:lstStyle/>
        <a:p>
          <a:r>
            <a:rPr lang="zh-CN" altLang="en-US" sz="1600" b="1" dirty="0" smtClean="0"/>
            <a:t>时间</a:t>
          </a:r>
          <a:endParaRPr lang="zh-CN" altLang="en-US" sz="1600" b="1" dirty="0"/>
        </a:p>
      </dgm:t>
    </dgm:pt>
    <dgm:pt modelId="{4DE63291-A812-42A8-8641-9A48E6855AE4}" type="parTrans" cxnId="{EC05243C-47E2-4443-AFBE-1BBCF1363E8B}">
      <dgm:prSet/>
      <dgm:spPr/>
      <dgm:t>
        <a:bodyPr/>
        <a:lstStyle/>
        <a:p>
          <a:endParaRPr lang="zh-CN" altLang="en-US" sz="2800" b="1"/>
        </a:p>
      </dgm:t>
    </dgm:pt>
    <dgm:pt modelId="{D895555B-6849-4C0B-A6BC-95AFE158D8E5}" type="sibTrans" cxnId="{EC05243C-47E2-4443-AFBE-1BBCF1363E8B}">
      <dgm:prSet/>
      <dgm:spPr/>
      <dgm:t>
        <a:bodyPr/>
        <a:lstStyle/>
        <a:p>
          <a:endParaRPr lang="zh-CN" altLang="en-US" sz="2800" b="1"/>
        </a:p>
      </dgm:t>
    </dgm:pt>
    <dgm:pt modelId="{D96E1860-2E16-425B-A780-E51CA30D99D6}">
      <dgm:prSet phldrT="[文本]" custT="1"/>
      <dgm:spPr/>
      <dgm:t>
        <a:bodyPr/>
        <a:lstStyle/>
        <a:p>
          <a:r>
            <a:rPr lang="zh-CN" altLang="en-US" sz="1600" b="1" dirty="0" smtClean="0"/>
            <a:t>零点标定</a:t>
          </a:r>
          <a:endParaRPr lang="zh-CN" altLang="en-US" sz="1600" b="1" dirty="0"/>
        </a:p>
      </dgm:t>
    </dgm:pt>
    <dgm:pt modelId="{6CEF37AB-4FB0-4374-9AD8-B2A305BE40F4}" type="parTrans" cxnId="{8DBBD663-2E19-477C-84BA-4164792F3801}">
      <dgm:prSet/>
      <dgm:spPr/>
      <dgm:t>
        <a:bodyPr/>
        <a:lstStyle/>
        <a:p>
          <a:endParaRPr lang="zh-CN" altLang="en-US" sz="2800" b="1"/>
        </a:p>
      </dgm:t>
    </dgm:pt>
    <dgm:pt modelId="{60D1AB25-8841-4188-BCAE-26F0CEFECE02}" type="sibTrans" cxnId="{8DBBD663-2E19-477C-84BA-4164792F3801}">
      <dgm:prSet/>
      <dgm:spPr/>
      <dgm:t>
        <a:bodyPr/>
        <a:lstStyle/>
        <a:p>
          <a:endParaRPr lang="zh-CN" altLang="en-US" sz="2800" b="1"/>
        </a:p>
      </dgm:t>
    </dgm:pt>
    <dgm:pt modelId="{272B1F0E-4768-4E10-8202-734BF49444E6}">
      <dgm:prSet phldrT="[文本]" custT="1"/>
      <dgm:spPr/>
      <dgm:t>
        <a:bodyPr/>
        <a:lstStyle/>
        <a:p>
          <a:r>
            <a:rPr lang="zh-CN" altLang="en-US" sz="1600" b="1" dirty="0" smtClean="0"/>
            <a:t>重量超限</a:t>
          </a:r>
          <a:endParaRPr lang="zh-CN" altLang="en-US" sz="1600" b="1" dirty="0"/>
        </a:p>
      </dgm:t>
    </dgm:pt>
    <dgm:pt modelId="{B5CF07DE-55C3-4EB0-A179-3B98A382AB92}" type="parTrans" cxnId="{1C9F4BCE-D799-4ABE-9FA1-0C01B5B5A1AE}">
      <dgm:prSet/>
      <dgm:spPr/>
      <dgm:t>
        <a:bodyPr/>
        <a:lstStyle/>
        <a:p>
          <a:endParaRPr lang="zh-CN" altLang="en-US" sz="2800" b="1"/>
        </a:p>
      </dgm:t>
    </dgm:pt>
    <dgm:pt modelId="{B4902F71-889F-4AA2-B6B5-4B74B4D9298A}" type="sibTrans" cxnId="{1C9F4BCE-D799-4ABE-9FA1-0C01B5B5A1AE}">
      <dgm:prSet/>
      <dgm:spPr/>
      <dgm:t>
        <a:bodyPr/>
        <a:lstStyle/>
        <a:p>
          <a:endParaRPr lang="zh-CN" altLang="en-US" sz="2800" b="1"/>
        </a:p>
      </dgm:t>
    </dgm:pt>
    <dgm:pt modelId="{0C49AC18-C5CD-463E-A254-7289AC62FF6E}">
      <dgm:prSet phldrT="[文本]" custT="1"/>
      <dgm:spPr/>
      <dgm:t>
        <a:bodyPr/>
        <a:lstStyle/>
        <a:p>
          <a:r>
            <a:rPr lang="zh-CN" altLang="en-US" sz="1600" b="1" dirty="0" smtClean="0"/>
            <a:t>液位超限</a:t>
          </a:r>
          <a:endParaRPr lang="zh-CN" altLang="en-US" sz="1600" b="1" dirty="0"/>
        </a:p>
      </dgm:t>
    </dgm:pt>
    <dgm:pt modelId="{C8BB3595-DF07-4AC8-9309-E42F4219DAE5}" type="parTrans" cxnId="{16B74768-53E6-46DA-9066-C1F8B5F8256D}">
      <dgm:prSet/>
      <dgm:spPr/>
      <dgm:t>
        <a:bodyPr/>
        <a:lstStyle/>
        <a:p>
          <a:endParaRPr lang="zh-CN" altLang="en-US" sz="2800" b="1"/>
        </a:p>
      </dgm:t>
    </dgm:pt>
    <dgm:pt modelId="{DACD0C13-BBCE-4D7B-8CB3-D439677E5B58}" type="sibTrans" cxnId="{16B74768-53E6-46DA-9066-C1F8B5F8256D}">
      <dgm:prSet/>
      <dgm:spPr/>
      <dgm:t>
        <a:bodyPr/>
        <a:lstStyle/>
        <a:p>
          <a:endParaRPr lang="zh-CN" altLang="en-US" sz="2800" b="1"/>
        </a:p>
      </dgm:t>
    </dgm:pt>
    <dgm:pt modelId="{6AFF3385-E65F-4230-ADCA-5136C9CEE010}">
      <dgm:prSet phldrT="[文本]" custT="1"/>
      <dgm:spPr/>
      <dgm:t>
        <a:bodyPr/>
        <a:lstStyle/>
        <a:p>
          <a:r>
            <a:rPr lang="zh-CN" altLang="en-US" sz="1600" b="1" dirty="0" smtClean="0"/>
            <a:t>温度超限</a:t>
          </a:r>
          <a:endParaRPr lang="zh-CN" altLang="en-US" sz="1600" b="1" dirty="0"/>
        </a:p>
      </dgm:t>
    </dgm:pt>
    <dgm:pt modelId="{7386D1AE-5367-4B99-94C8-0BB52BD9840B}" type="parTrans" cxnId="{D7E9C434-2361-43A3-B1BC-64663F50AE7C}">
      <dgm:prSet/>
      <dgm:spPr/>
      <dgm:t>
        <a:bodyPr/>
        <a:lstStyle/>
        <a:p>
          <a:endParaRPr lang="zh-CN" altLang="en-US" sz="2800" b="1"/>
        </a:p>
      </dgm:t>
    </dgm:pt>
    <dgm:pt modelId="{AA316223-95A2-482B-97F3-32030A5EFC41}" type="sibTrans" cxnId="{D7E9C434-2361-43A3-B1BC-64663F50AE7C}">
      <dgm:prSet/>
      <dgm:spPr/>
      <dgm:t>
        <a:bodyPr/>
        <a:lstStyle/>
        <a:p>
          <a:endParaRPr lang="zh-CN" altLang="en-US" sz="2800" b="1"/>
        </a:p>
      </dgm:t>
    </dgm:pt>
    <dgm:pt modelId="{0FFE9B61-9F99-4D35-A6FE-891B61E2EBAB}">
      <dgm:prSet phldrT="[文本]" custT="1"/>
      <dgm:spPr/>
      <dgm:t>
        <a:bodyPr/>
        <a:lstStyle/>
        <a:p>
          <a:r>
            <a:rPr lang="zh-CN" altLang="en-US" sz="1600" b="1" dirty="0" smtClean="0"/>
            <a:t>开锁超时</a:t>
          </a:r>
          <a:endParaRPr lang="zh-CN" altLang="en-US" sz="1600" b="1" dirty="0"/>
        </a:p>
      </dgm:t>
    </dgm:pt>
    <dgm:pt modelId="{2941DB74-5BAE-4539-B97B-25A7BE078590}" type="parTrans" cxnId="{F0C2D4C9-0376-43D2-A1A3-6582F80E4E0C}">
      <dgm:prSet/>
      <dgm:spPr/>
      <dgm:t>
        <a:bodyPr/>
        <a:lstStyle/>
        <a:p>
          <a:endParaRPr lang="zh-CN" altLang="en-US" sz="2800" b="1"/>
        </a:p>
      </dgm:t>
    </dgm:pt>
    <dgm:pt modelId="{D1489CBC-983C-4F4D-96ED-3C1E42D7097D}" type="sibTrans" cxnId="{F0C2D4C9-0376-43D2-A1A3-6582F80E4E0C}">
      <dgm:prSet/>
      <dgm:spPr/>
      <dgm:t>
        <a:bodyPr/>
        <a:lstStyle/>
        <a:p>
          <a:endParaRPr lang="zh-CN" altLang="en-US" sz="2800" b="1"/>
        </a:p>
      </dgm:t>
    </dgm:pt>
    <dgm:pt modelId="{A7305F98-D5D4-4126-9A43-5EC1D80C97FB}" type="pres">
      <dgm:prSet presAssocID="{8627190F-7D43-4918-8162-EE31FD53F60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540A05E-9646-4D9F-AD49-093569E81885}" type="pres">
      <dgm:prSet presAssocID="{9C942290-C1E3-4613-9F70-F090DDB23D21}" presName="hierRoot1" presStyleCnt="0">
        <dgm:presLayoutVars>
          <dgm:hierBranch val="init"/>
        </dgm:presLayoutVars>
      </dgm:prSet>
      <dgm:spPr/>
    </dgm:pt>
    <dgm:pt modelId="{FDD8E390-741F-4199-A229-71370E02C9DB}" type="pres">
      <dgm:prSet presAssocID="{9C942290-C1E3-4613-9F70-F090DDB23D21}" presName="rootComposite1" presStyleCnt="0"/>
      <dgm:spPr/>
    </dgm:pt>
    <dgm:pt modelId="{0EF74960-D028-4544-B192-79F4F9061A67}" type="pres">
      <dgm:prSet presAssocID="{9C942290-C1E3-4613-9F70-F090DDB23D2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CE9BEA6-F616-4629-85EC-B481271C70A2}" type="pres">
      <dgm:prSet presAssocID="{9C942290-C1E3-4613-9F70-F090DDB23D2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9AED1F7-8A84-4A94-9A75-8B1DDAD02C2C}" type="pres">
      <dgm:prSet presAssocID="{9C942290-C1E3-4613-9F70-F090DDB23D21}" presName="hierChild2" presStyleCnt="0"/>
      <dgm:spPr/>
    </dgm:pt>
    <dgm:pt modelId="{061B40C9-BF6F-4623-BCE6-DFD27FC1593C}" type="pres">
      <dgm:prSet presAssocID="{6737CECB-A903-4B8A-A58F-2A8CE5850AC7}" presName="Name37" presStyleLbl="parChTrans1D2" presStyleIdx="0" presStyleCnt="7"/>
      <dgm:spPr/>
      <dgm:t>
        <a:bodyPr/>
        <a:lstStyle/>
        <a:p>
          <a:endParaRPr lang="zh-CN" altLang="en-US"/>
        </a:p>
      </dgm:t>
    </dgm:pt>
    <dgm:pt modelId="{F6657C66-B076-47AA-B862-5486526DC0A5}" type="pres">
      <dgm:prSet presAssocID="{254DBA27-C53A-4A65-8219-327770495AE0}" presName="hierRoot2" presStyleCnt="0">
        <dgm:presLayoutVars>
          <dgm:hierBranch val="init"/>
        </dgm:presLayoutVars>
      </dgm:prSet>
      <dgm:spPr/>
    </dgm:pt>
    <dgm:pt modelId="{E79F933F-1DA6-4BED-B506-CD96FD4EB90E}" type="pres">
      <dgm:prSet presAssocID="{254DBA27-C53A-4A65-8219-327770495AE0}" presName="rootComposite" presStyleCnt="0"/>
      <dgm:spPr/>
    </dgm:pt>
    <dgm:pt modelId="{E18B702F-79AE-47CC-896F-0A647676FED8}" type="pres">
      <dgm:prSet presAssocID="{254DBA27-C53A-4A65-8219-327770495AE0}" presName="rootText" presStyleLbl="node2" presStyleIdx="0" presStyleCnt="7" custScaleY="13460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4061787-8BF3-4FA1-881D-1105F1F47338}" type="pres">
      <dgm:prSet presAssocID="{254DBA27-C53A-4A65-8219-327770495AE0}" presName="rootConnector" presStyleLbl="node2" presStyleIdx="0" presStyleCnt="7"/>
      <dgm:spPr/>
      <dgm:t>
        <a:bodyPr/>
        <a:lstStyle/>
        <a:p>
          <a:endParaRPr lang="zh-CN" altLang="en-US"/>
        </a:p>
      </dgm:t>
    </dgm:pt>
    <dgm:pt modelId="{14BEBD20-BA80-4E14-986E-C8A253316621}" type="pres">
      <dgm:prSet presAssocID="{254DBA27-C53A-4A65-8219-327770495AE0}" presName="hierChild4" presStyleCnt="0"/>
      <dgm:spPr/>
    </dgm:pt>
    <dgm:pt modelId="{6D545740-531C-4780-BCA4-BED1C48C8F32}" type="pres">
      <dgm:prSet presAssocID="{29DDB83D-6818-4AA3-A9B6-AE36298301D7}" presName="Name37" presStyleLbl="parChTrans1D3" presStyleIdx="0" presStyleCnt="13"/>
      <dgm:spPr/>
      <dgm:t>
        <a:bodyPr/>
        <a:lstStyle/>
        <a:p>
          <a:endParaRPr lang="zh-CN" altLang="en-US"/>
        </a:p>
      </dgm:t>
    </dgm:pt>
    <dgm:pt modelId="{4841456B-5E12-4053-AEA1-35BFB13B0398}" type="pres">
      <dgm:prSet presAssocID="{D589C0E5-44FF-4D09-9B7D-86BD7A69CEEC}" presName="hierRoot2" presStyleCnt="0">
        <dgm:presLayoutVars>
          <dgm:hierBranch val="init"/>
        </dgm:presLayoutVars>
      </dgm:prSet>
      <dgm:spPr/>
    </dgm:pt>
    <dgm:pt modelId="{C0E9F1D4-EC8B-4898-A4AC-5F2794E94158}" type="pres">
      <dgm:prSet presAssocID="{D589C0E5-44FF-4D09-9B7D-86BD7A69CEEC}" presName="rootComposite" presStyleCnt="0"/>
      <dgm:spPr/>
    </dgm:pt>
    <dgm:pt modelId="{784100F4-52BA-4B07-8A16-3054D78FEAB3}" type="pres">
      <dgm:prSet presAssocID="{D589C0E5-44FF-4D09-9B7D-86BD7A69CEEC}" presName="rootText" presStyleLbl="node3" presStyleIdx="0" presStyleCnt="1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C9F5BED-660D-4275-9F8A-AC73D219438E}" type="pres">
      <dgm:prSet presAssocID="{D589C0E5-44FF-4D09-9B7D-86BD7A69CEEC}" presName="rootConnector" presStyleLbl="node3" presStyleIdx="0" presStyleCnt="13"/>
      <dgm:spPr/>
      <dgm:t>
        <a:bodyPr/>
        <a:lstStyle/>
        <a:p>
          <a:endParaRPr lang="zh-CN" altLang="en-US"/>
        </a:p>
      </dgm:t>
    </dgm:pt>
    <dgm:pt modelId="{86788A29-36E7-4967-A037-F9FA0A0DB477}" type="pres">
      <dgm:prSet presAssocID="{D589C0E5-44FF-4D09-9B7D-86BD7A69CEEC}" presName="hierChild4" presStyleCnt="0"/>
      <dgm:spPr/>
    </dgm:pt>
    <dgm:pt modelId="{441FE091-C5A9-4015-A7DC-4E317110D744}" type="pres">
      <dgm:prSet presAssocID="{D589C0E5-44FF-4D09-9B7D-86BD7A69CEEC}" presName="hierChild5" presStyleCnt="0"/>
      <dgm:spPr/>
    </dgm:pt>
    <dgm:pt modelId="{37970756-1D18-41DC-ADC0-C75A00226782}" type="pres">
      <dgm:prSet presAssocID="{774EEF90-6689-49E2-9049-7B2BCACBE471}" presName="Name37" presStyleLbl="parChTrans1D3" presStyleIdx="1" presStyleCnt="13"/>
      <dgm:spPr/>
      <dgm:t>
        <a:bodyPr/>
        <a:lstStyle/>
        <a:p>
          <a:endParaRPr lang="zh-CN" altLang="en-US"/>
        </a:p>
      </dgm:t>
    </dgm:pt>
    <dgm:pt modelId="{61E73C07-54A5-4D8F-92C3-F8D6F2F16036}" type="pres">
      <dgm:prSet presAssocID="{BFB1CD4F-9DAE-4920-AA65-E3FBA3BAB7CA}" presName="hierRoot2" presStyleCnt="0">
        <dgm:presLayoutVars>
          <dgm:hierBranch val="init"/>
        </dgm:presLayoutVars>
      </dgm:prSet>
      <dgm:spPr/>
    </dgm:pt>
    <dgm:pt modelId="{9E774F4F-30E2-483F-A70E-EC304E49327A}" type="pres">
      <dgm:prSet presAssocID="{BFB1CD4F-9DAE-4920-AA65-E3FBA3BAB7CA}" presName="rootComposite" presStyleCnt="0"/>
      <dgm:spPr/>
    </dgm:pt>
    <dgm:pt modelId="{51D25875-B174-4ED3-9737-C7F18232CEB3}" type="pres">
      <dgm:prSet presAssocID="{BFB1CD4F-9DAE-4920-AA65-E3FBA3BAB7CA}" presName="rootText" presStyleLbl="node3" presStyleIdx="1" presStyleCnt="13" custLinFactNeighborY="-2633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2EF3E21-C855-41C4-A217-A4DE97E416A8}" type="pres">
      <dgm:prSet presAssocID="{BFB1CD4F-9DAE-4920-AA65-E3FBA3BAB7CA}" presName="rootConnector" presStyleLbl="node3" presStyleIdx="1" presStyleCnt="13"/>
      <dgm:spPr/>
      <dgm:t>
        <a:bodyPr/>
        <a:lstStyle/>
        <a:p>
          <a:endParaRPr lang="zh-CN" altLang="en-US"/>
        </a:p>
      </dgm:t>
    </dgm:pt>
    <dgm:pt modelId="{FE179C47-7E5F-444F-B356-1D2DFACD6753}" type="pres">
      <dgm:prSet presAssocID="{BFB1CD4F-9DAE-4920-AA65-E3FBA3BAB7CA}" presName="hierChild4" presStyleCnt="0"/>
      <dgm:spPr/>
    </dgm:pt>
    <dgm:pt modelId="{7DA43FDF-A86B-47C1-B505-5EA65F25CFFC}" type="pres">
      <dgm:prSet presAssocID="{BFB1CD4F-9DAE-4920-AA65-E3FBA3BAB7CA}" presName="hierChild5" presStyleCnt="0"/>
      <dgm:spPr/>
    </dgm:pt>
    <dgm:pt modelId="{E41D0219-0D64-4D6D-BA2F-9280C5FBF4C7}" type="pres">
      <dgm:prSet presAssocID="{29D831C4-A8F6-4792-A84D-4836BC5470BE}" presName="Name37" presStyleLbl="parChTrans1D3" presStyleIdx="2" presStyleCnt="13"/>
      <dgm:spPr/>
      <dgm:t>
        <a:bodyPr/>
        <a:lstStyle/>
        <a:p>
          <a:endParaRPr lang="zh-CN" altLang="en-US"/>
        </a:p>
      </dgm:t>
    </dgm:pt>
    <dgm:pt modelId="{503F3845-4145-41E6-9A9B-6FFA1973C7A0}" type="pres">
      <dgm:prSet presAssocID="{BD134F76-3746-4C16-ACCB-7320AA198B07}" presName="hierRoot2" presStyleCnt="0">
        <dgm:presLayoutVars>
          <dgm:hierBranch val="init"/>
        </dgm:presLayoutVars>
      </dgm:prSet>
      <dgm:spPr/>
    </dgm:pt>
    <dgm:pt modelId="{F27F44AA-07E9-4F41-9477-9370BC4B0661}" type="pres">
      <dgm:prSet presAssocID="{BD134F76-3746-4C16-ACCB-7320AA198B07}" presName="rootComposite" presStyleCnt="0"/>
      <dgm:spPr/>
    </dgm:pt>
    <dgm:pt modelId="{82DDAB27-374D-4661-924A-134B1C4FE8E1}" type="pres">
      <dgm:prSet presAssocID="{BD134F76-3746-4C16-ACCB-7320AA198B07}" presName="rootText" presStyleLbl="node3" presStyleIdx="2" presStyleCnt="13" custLinFactNeighborY="-4879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EA9112-632F-4B30-9EE0-2C1490B5FE19}" type="pres">
      <dgm:prSet presAssocID="{BD134F76-3746-4C16-ACCB-7320AA198B07}" presName="rootConnector" presStyleLbl="node3" presStyleIdx="2" presStyleCnt="13"/>
      <dgm:spPr/>
      <dgm:t>
        <a:bodyPr/>
        <a:lstStyle/>
        <a:p>
          <a:endParaRPr lang="zh-CN" altLang="en-US"/>
        </a:p>
      </dgm:t>
    </dgm:pt>
    <dgm:pt modelId="{CD79FB5D-9D85-459B-B9B7-349B9216A0C2}" type="pres">
      <dgm:prSet presAssocID="{BD134F76-3746-4C16-ACCB-7320AA198B07}" presName="hierChild4" presStyleCnt="0"/>
      <dgm:spPr/>
    </dgm:pt>
    <dgm:pt modelId="{33930D6E-756B-4158-A0E5-E04AFD649A52}" type="pres">
      <dgm:prSet presAssocID="{BD134F76-3746-4C16-ACCB-7320AA198B07}" presName="hierChild5" presStyleCnt="0"/>
      <dgm:spPr/>
    </dgm:pt>
    <dgm:pt modelId="{AAEE284B-DDB9-44CE-A473-D712FDEE3B4C}" type="pres">
      <dgm:prSet presAssocID="{254DBA27-C53A-4A65-8219-327770495AE0}" presName="hierChild5" presStyleCnt="0"/>
      <dgm:spPr/>
    </dgm:pt>
    <dgm:pt modelId="{3FB74D10-5A77-40B6-AACB-13A2AEEE65DB}" type="pres">
      <dgm:prSet presAssocID="{D069DFDC-A28F-4BEC-B2F9-3FD15616DD27}" presName="Name37" presStyleLbl="parChTrans1D2" presStyleIdx="1" presStyleCnt="7"/>
      <dgm:spPr/>
      <dgm:t>
        <a:bodyPr/>
        <a:lstStyle/>
        <a:p>
          <a:endParaRPr lang="zh-CN" altLang="en-US"/>
        </a:p>
      </dgm:t>
    </dgm:pt>
    <dgm:pt modelId="{54FD02EB-63F6-433B-8EC1-5D01DA7E68C2}" type="pres">
      <dgm:prSet presAssocID="{278F8101-99F3-4DAC-BCF3-87DD85621288}" presName="hierRoot2" presStyleCnt="0">
        <dgm:presLayoutVars>
          <dgm:hierBranch val="init"/>
        </dgm:presLayoutVars>
      </dgm:prSet>
      <dgm:spPr/>
    </dgm:pt>
    <dgm:pt modelId="{26064826-07F3-46CF-8A80-45EAF8B70FEF}" type="pres">
      <dgm:prSet presAssocID="{278F8101-99F3-4DAC-BCF3-87DD85621288}" presName="rootComposite" presStyleCnt="0"/>
      <dgm:spPr/>
    </dgm:pt>
    <dgm:pt modelId="{91A82BD9-597E-44F2-9A28-9EA223205E29}" type="pres">
      <dgm:prSet presAssocID="{278F8101-99F3-4DAC-BCF3-87DD85621288}" presName="rootText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470903F-489B-43A8-ABFF-E0FD1F311A68}" type="pres">
      <dgm:prSet presAssocID="{278F8101-99F3-4DAC-BCF3-87DD85621288}" presName="rootConnector" presStyleLbl="node2" presStyleIdx="1" presStyleCnt="7"/>
      <dgm:spPr/>
      <dgm:t>
        <a:bodyPr/>
        <a:lstStyle/>
        <a:p>
          <a:endParaRPr lang="zh-CN" altLang="en-US"/>
        </a:p>
      </dgm:t>
    </dgm:pt>
    <dgm:pt modelId="{7C49FD88-61D6-4D99-ADEF-ABD88B1F7307}" type="pres">
      <dgm:prSet presAssocID="{278F8101-99F3-4DAC-BCF3-87DD85621288}" presName="hierChild4" presStyleCnt="0"/>
      <dgm:spPr/>
    </dgm:pt>
    <dgm:pt modelId="{07C04846-CF76-4297-AFB2-DB702D96B359}" type="pres">
      <dgm:prSet presAssocID="{278F8101-99F3-4DAC-BCF3-87DD85621288}" presName="hierChild5" presStyleCnt="0"/>
      <dgm:spPr/>
    </dgm:pt>
    <dgm:pt modelId="{02764362-1803-4E2F-B29B-63E9D274FC38}" type="pres">
      <dgm:prSet presAssocID="{937118E7-D356-4960-9579-89BE008BEB01}" presName="Name37" presStyleLbl="parChTrans1D2" presStyleIdx="2" presStyleCnt="7"/>
      <dgm:spPr/>
      <dgm:t>
        <a:bodyPr/>
        <a:lstStyle/>
        <a:p>
          <a:endParaRPr lang="zh-CN" altLang="en-US"/>
        </a:p>
      </dgm:t>
    </dgm:pt>
    <dgm:pt modelId="{07D7D13F-F575-442E-AB41-53F1343223B3}" type="pres">
      <dgm:prSet presAssocID="{961792D5-77AF-4957-B77D-9CD8A8CD6E27}" presName="hierRoot2" presStyleCnt="0">
        <dgm:presLayoutVars>
          <dgm:hierBranch val="init"/>
        </dgm:presLayoutVars>
      </dgm:prSet>
      <dgm:spPr/>
    </dgm:pt>
    <dgm:pt modelId="{E5A6502E-8C2D-4DFA-8F8A-AC74EF420417}" type="pres">
      <dgm:prSet presAssocID="{961792D5-77AF-4957-B77D-9CD8A8CD6E27}" presName="rootComposite" presStyleCnt="0"/>
      <dgm:spPr/>
    </dgm:pt>
    <dgm:pt modelId="{0ADD8478-9290-4D4E-A4B1-AEB3878EE261}" type="pres">
      <dgm:prSet presAssocID="{961792D5-77AF-4957-B77D-9CD8A8CD6E27}" presName="rootText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47144AF-72C3-4D6E-BA19-E4DCAF8527E2}" type="pres">
      <dgm:prSet presAssocID="{961792D5-77AF-4957-B77D-9CD8A8CD6E27}" presName="rootConnector" presStyleLbl="node2" presStyleIdx="2" presStyleCnt="7"/>
      <dgm:spPr/>
      <dgm:t>
        <a:bodyPr/>
        <a:lstStyle/>
        <a:p>
          <a:endParaRPr lang="zh-CN" altLang="en-US"/>
        </a:p>
      </dgm:t>
    </dgm:pt>
    <dgm:pt modelId="{CAEB49B8-388D-4C21-87EA-20F704195893}" type="pres">
      <dgm:prSet presAssocID="{961792D5-77AF-4957-B77D-9CD8A8CD6E27}" presName="hierChild4" presStyleCnt="0"/>
      <dgm:spPr/>
    </dgm:pt>
    <dgm:pt modelId="{21D9400B-4FBE-43FA-B8AC-5C7F3358D483}" type="pres">
      <dgm:prSet presAssocID="{961792D5-77AF-4957-B77D-9CD8A8CD6E27}" presName="hierChild5" presStyleCnt="0"/>
      <dgm:spPr/>
    </dgm:pt>
    <dgm:pt modelId="{A512C014-C407-464A-BAA7-5EF2D2D5CA02}" type="pres">
      <dgm:prSet presAssocID="{4EB4CEC0-DFC1-43B1-A4C6-B40BBC7A3449}" presName="Name37" presStyleLbl="parChTrans1D2" presStyleIdx="3" presStyleCnt="7"/>
      <dgm:spPr/>
      <dgm:t>
        <a:bodyPr/>
        <a:lstStyle/>
        <a:p>
          <a:endParaRPr lang="zh-CN" altLang="en-US"/>
        </a:p>
      </dgm:t>
    </dgm:pt>
    <dgm:pt modelId="{B409F0FB-A0B9-404E-9041-07AAA4F663FD}" type="pres">
      <dgm:prSet presAssocID="{484B1E42-D00F-4CAF-96B2-CF47435AD3AE}" presName="hierRoot2" presStyleCnt="0">
        <dgm:presLayoutVars>
          <dgm:hierBranch val="init"/>
        </dgm:presLayoutVars>
      </dgm:prSet>
      <dgm:spPr/>
    </dgm:pt>
    <dgm:pt modelId="{44781A3B-4F34-46B6-9606-22663FFA3765}" type="pres">
      <dgm:prSet presAssocID="{484B1E42-D00F-4CAF-96B2-CF47435AD3AE}" presName="rootComposite" presStyleCnt="0"/>
      <dgm:spPr/>
    </dgm:pt>
    <dgm:pt modelId="{4018E334-922F-4767-B64C-4DAB548C95D3}" type="pres">
      <dgm:prSet presAssocID="{484B1E42-D00F-4CAF-96B2-CF47435AD3AE}" presName="rootText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05AB7D2-C737-493F-BB47-38434AD7C25F}" type="pres">
      <dgm:prSet presAssocID="{484B1E42-D00F-4CAF-96B2-CF47435AD3AE}" presName="rootConnector" presStyleLbl="node2" presStyleIdx="3" presStyleCnt="7"/>
      <dgm:spPr/>
      <dgm:t>
        <a:bodyPr/>
        <a:lstStyle/>
        <a:p>
          <a:endParaRPr lang="zh-CN" altLang="en-US"/>
        </a:p>
      </dgm:t>
    </dgm:pt>
    <dgm:pt modelId="{95F4129C-3392-4DAB-ABFD-096B66697028}" type="pres">
      <dgm:prSet presAssocID="{484B1E42-D00F-4CAF-96B2-CF47435AD3AE}" presName="hierChild4" presStyleCnt="0"/>
      <dgm:spPr/>
    </dgm:pt>
    <dgm:pt modelId="{A8E6BC43-AA92-4F53-8294-7541BBEABE51}" type="pres">
      <dgm:prSet presAssocID="{6B6E955A-0046-46F7-A19D-D981F7E9D09B}" presName="Name37" presStyleLbl="parChTrans1D3" presStyleIdx="3" presStyleCnt="13"/>
      <dgm:spPr/>
      <dgm:t>
        <a:bodyPr/>
        <a:lstStyle/>
        <a:p>
          <a:endParaRPr lang="zh-CN" altLang="en-US"/>
        </a:p>
      </dgm:t>
    </dgm:pt>
    <dgm:pt modelId="{B5C368E1-5030-4FB0-9BDC-F4B52F86E2DA}" type="pres">
      <dgm:prSet presAssocID="{4F374A0D-1B9D-4BA9-BDAD-8CEDB1CD6B25}" presName="hierRoot2" presStyleCnt="0">
        <dgm:presLayoutVars>
          <dgm:hierBranch val="init"/>
        </dgm:presLayoutVars>
      </dgm:prSet>
      <dgm:spPr/>
    </dgm:pt>
    <dgm:pt modelId="{92210249-C0D4-45EF-8B5F-B201BAD7B2CA}" type="pres">
      <dgm:prSet presAssocID="{4F374A0D-1B9D-4BA9-BDAD-8CEDB1CD6B25}" presName="rootComposite" presStyleCnt="0"/>
      <dgm:spPr/>
    </dgm:pt>
    <dgm:pt modelId="{084CE732-5D0B-4A84-8B88-ABCA0BC6C957}" type="pres">
      <dgm:prSet presAssocID="{4F374A0D-1B9D-4BA9-BDAD-8CEDB1CD6B25}" presName="rootText" presStyleLbl="node3" presStyleIdx="3" presStyleCnt="1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18EA5D9-5D4B-40EB-8309-40948678ABA0}" type="pres">
      <dgm:prSet presAssocID="{4F374A0D-1B9D-4BA9-BDAD-8CEDB1CD6B25}" presName="rootConnector" presStyleLbl="node3" presStyleIdx="3" presStyleCnt="13"/>
      <dgm:spPr/>
      <dgm:t>
        <a:bodyPr/>
        <a:lstStyle/>
        <a:p>
          <a:endParaRPr lang="zh-CN" altLang="en-US"/>
        </a:p>
      </dgm:t>
    </dgm:pt>
    <dgm:pt modelId="{D8EAECC0-D1FC-4089-AC96-B0E88D6FAA84}" type="pres">
      <dgm:prSet presAssocID="{4F374A0D-1B9D-4BA9-BDAD-8CEDB1CD6B25}" presName="hierChild4" presStyleCnt="0"/>
      <dgm:spPr/>
    </dgm:pt>
    <dgm:pt modelId="{4012AFE3-93FD-4049-AF89-0D747B0027E0}" type="pres">
      <dgm:prSet presAssocID="{4F374A0D-1B9D-4BA9-BDAD-8CEDB1CD6B25}" presName="hierChild5" presStyleCnt="0"/>
      <dgm:spPr/>
    </dgm:pt>
    <dgm:pt modelId="{2ED72684-881B-422D-BE2E-7E8D1D68CF2B}" type="pres">
      <dgm:prSet presAssocID="{73FD8353-8E48-4C83-8752-8EDF96556579}" presName="Name37" presStyleLbl="parChTrans1D3" presStyleIdx="4" presStyleCnt="13"/>
      <dgm:spPr/>
      <dgm:t>
        <a:bodyPr/>
        <a:lstStyle/>
        <a:p>
          <a:endParaRPr lang="zh-CN" altLang="en-US"/>
        </a:p>
      </dgm:t>
    </dgm:pt>
    <dgm:pt modelId="{8D44241D-E673-49BC-94FE-91984D673391}" type="pres">
      <dgm:prSet presAssocID="{F9671502-572A-47B2-82A8-3A4D9EC4516F}" presName="hierRoot2" presStyleCnt="0">
        <dgm:presLayoutVars>
          <dgm:hierBranch val="init"/>
        </dgm:presLayoutVars>
      </dgm:prSet>
      <dgm:spPr/>
    </dgm:pt>
    <dgm:pt modelId="{FCAAC3A1-BEF0-466E-B2F9-7520D8C2FA45}" type="pres">
      <dgm:prSet presAssocID="{F9671502-572A-47B2-82A8-3A4D9EC4516F}" presName="rootComposite" presStyleCnt="0"/>
      <dgm:spPr/>
    </dgm:pt>
    <dgm:pt modelId="{38BE6886-DA64-4727-A928-0B62C4A1F307}" type="pres">
      <dgm:prSet presAssocID="{F9671502-572A-47B2-82A8-3A4D9EC4516F}" presName="rootText" presStyleLbl="node3" presStyleIdx="4" presStyleCnt="13" custLinFactNeighborY="-2708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F425882-9B6D-4A58-A7B2-DFE3EABCE0F9}" type="pres">
      <dgm:prSet presAssocID="{F9671502-572A-47B2-82A8-3A4D9EC4516F}" presName="rootConnector" presStyleLbl="node3" presStyleIdx="4" presStyleCnt="13"/>
      <dgm:spPr/>
      <dgm:t>
        <a:bodyPr/>
        <a:lstStyle/>
        <a:p>
          <a:endParaRPr lang="zh-CN" altLang="en-US"/>
        </a:p>
      </dgm:t>
    </dgm:pt>
    <dgm:pt modelId="{5787EB09-DE09-4DE5-AD7F-3D333BD59456}" type="pres">
      <dgm:prSet presAssocID="{F9671502-572A-47B2-82A8-3A4D9EC4516F}" presName="hierChild4" presStyleCnt="0"/>
      <dgm:spPr/>
    </dgm:pt>
    <dgm:pt modelId="{20254EBB-2BEB-46E8-A56C-6124E2095B75}" type="pres">
      <dgm:prSet presAssocID="{F9671502-572A-47B2-82A8-3A4D9EC4516F}" presName="hierChild5" presStyleCnt="0"/>
      <dgm:spPr/>
    </dgm:pt>
    <dgm:pt modelId="{59F1ED86-E782-4558-ABBE-F805C7956096}" type="pres">
      <dgm:prSet presAssocID="{484B1E42-D00F-4CAF-96B2-CF47435AD3AE}" presName="hierChild5" presStyleCnt="0"/>
      <dgm:spPr/>
    </dgm:pt>
    <dgm:pt modelId="{3F7F31D5-AE16-44E6-84D0-38C6EAC38AA3}" type="pres">
      <dgm:prSet presAssocID="{3461A4E8-4230-4EEC-BE86-7EDAF9E2CD9D}" presName="Name37" presStyleLbl="parChTrans1D2" presStyleIdx="4" presStyleCnt="7"/>
      <dgm:spPr/>
      <dgm:t>
        <a:bodyPr/>
        <a:lstStyle/>
        <a:p>
          <a:endParaRPr lang="zh-CN" altLang="en-US"/>
        </a:p>
      </dgm:t>
    </dgm:pt>
    <dgm:pt modelId="{304B132A-F8F1-41B9-941C-E8A01AB69177}" type="pres">
      <dgm:prSet presAssocID="{8D89B410-10DF-4BF0-BCB7-FD02C81C4B46}" presName="hierRoot2" presStyleCnt="0">
        <dgm:presLayoutVars>
          <dgm:hierBranch val="init"/>
        </dgm:presLayoutVars>
      </dgm:prSet>
      <dgm:spPr/>
    </dgm:pt>
    <dgm:pt modelId="{5CFA3AD3-194B-43AF-A0C3-AC5468DEBA99}" type="pres">
      <dgm:prSet presAssocID="{8D89B410-10DF-4BF0-BCB7-FD02C81C4B46}" presName="rootComposite" presStyleCnt="0"/>
      <dgm:spPr/>
    </dgm:pt>
    <dgm:pt modelId="{E0ED871E-AFAD-4288-A379-D7ADDA890A96}" type="pres">
      <dgm:prSet presAssocID="{8D89B410-10DF-4BF0-BCB7-FD02C81C4B46}" presName="rootText" presStyleLbl="node2" presStyleIdx="4" presStyleCnt="7" custScaleY="13460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AA7B9C5-7037-46BE-8970-DA7525FCC94C}" type="pres">
      <dgm:prSet presAssocID="{8D89B410-10DF-4BF0-BCB7-FD02C81C4B46}" presName="rootConnector" presStyleLbl="node2" presStyleIdx="4" presStyleCnt="7"/>
      <dgm:spPr/>
      <dgm:t>
        <a:bodyPr/>
        <a:lstStyle/>
        <a:p>
          <a:endParaRPr lang="zh-CN" altLang="en-US"/>
        </a:p>
      </dgm:t>
    </dgm:pt>
    <dgm:pt modelId="{5B2194AB-9F87-483F-A74B-074A0C7738FE}" type="pres">
      <dgm:prSet presAssocID="{8D89B410-10DF-4BF0-BCB7-FD02C81C4B46}" presName="hierChild4" presStyleCnt="0"/>
      <dgm:spPr/>
    </dgm:pt>
    <dgm:pt modelId="{843AE867-70D6-4B2D-BB66-52B13F03A210}" type="pres">
      <dgm:prSet presAssocID="{D59F63EA-A261-4C4E-A455-156E6D95C461}" presName="Name37" presStyleLbl="parChTrans1D3" presStyleIdx="5" presStyleCnt="13"/>
      <dgm:spPr/>
      <dgm:t>
        <a:bodyPr/>
        <a:lstStyle/>
        <a:p>
          <a:endParaRPr lang="zh-CN" altLang="en-US"/>
        </a:p>
      </dgm:t>
    </dgm:pt>
    <dgm:pt modelId="{4D2A39C6-8710-47F2-8140-0F908FFE7121}" type="pres">
      <dgm:prSet presAssocID="{E1E6D8B5-AA34-4898-BBE3-566CA36879F2}" presName="hierRoot2" presStyleCnt="0">
        <dgm:presLayoutVars>
          <dgm:hierBranch val="init"/>
        </dgm:presLayoutVars>
      </dgm:prSet>
      <dgm:spPr/>
    </dgm:pt>
    <dgm:pt modelId="{ED8E4F21-0136-49D8-B8D5-D1A2023EC6CD}" type="pres">
      <dgm:prSet presAssocID="{E1E6D8B5-AA34-4898-BBE3-566CA36879F2}" presName="rootComposite" presStyleCnt="0"/>
      <dgm:spPr/>
    </dgm:pt>
    <dgm:pt modelId="{D0E042B8-C023-4266-B44C-57C31AD6A4F5}" type="pres">
      <dgm:prSet presAssocID="{E1E6D8B5-AA34-4898-BBE3-566CA36879F2}" presName="rootText" presStyleLbl="node3" presStyleIdx="5" presStyleCnt="1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24D7C0E-FC06-4779-867F-3B5C3FE8C629}" type="pres">
      <dgm:prSet presAssocID="{E1E6D8B5-AA34-4898-BBE3-566CA36879F2}" presName="rootConnector" presStyleLbl="node3" presStyleIdx="5" presStyleCnt="13"/>
      <dgm:spPr/>
      <dgm:t>
        <a:bodyPr/>
        <a:lstStyle/>
        <a:p>
          <a:endParaRPr lang="zh-CN" altLang="en-US"/>
        </a:p>
      </dgm:t>
    </dgm:pt>
    <dgm:pt modelId="{091D92D9-976C-4465-A570-4013DBBF7882}" type="pres">
      <dgm:prSet presAssocID="{E1E6D8B5-AA34-4898-BBE3-566CA36879F2}" presName="hierChild4" presStyleCnt="0"/>
      <dgm:spPr/>
    </dgm:pt>
    <dgm:pt modelId="{9554F2CC-CB54-42D0-812A-B2FBFF8CECEC}" type="pres">
      <dgm:prSet presAssocID="{E1E6D8B5-AA34-4898-BBE3-566CA36879F2}" presName="hierChild5" presStyleCnt="0"/>
      <dgm:spPr/>
    </dgm:pt>
    <dgm:pt modelId="{C2A7A29D-6A2F-47A0-8D60-3331D4E58904}" type="pres">
      <dgm:prSet presAssocID="{6B6AB237-FD99-4721-A911-366069F0614F}" presName="Name37" presStyleLbl="parChTrans1D3" presStyleIdx="6" presStyleCnt="13"/>
      <dgm:spPr/>
      <dgm:t>
        <a:bodyPr/>
        <a:lstStyle/>
        <a:p>
          <a:endParaRPr lang="zh-CN" altLang="en-US"/>
        </a:p>
      </dgm:t>
    </dgm:pt>
    <dgm:pt modelId="{1D43F24C-C82D-404C-9889-93909672D5BB}" type="pres">
      <dgm:prSet presAssocID="{7C7E5F79-BAFF-407E-9B12-4156CB91E705}" presName="hierRoot2" presStyleCnt="0">
        <dgm:presLayoutVars>
          <dgm:hierBranch val="init"/>
        </dgm:presLayoutVars>
      </dgm:prSet>
      <dgm:spPr/>
    </dgm:pt>
    <dgm:pt modelId="{57C3FFC0-1036-4624-97C2-A2BF00AA7E10}" type="pres">
      <dgm:prSet presAssocID="{7C7E5F79-BAFF-407E-9B12-4156CB91E705}" presName="rootComposite" presStyleCnt="0"/>
      <dgm:spPr/>
    </dgm:pt>
    <dgm:pt modelId="{9FA22A7E-98EF-436D-A44C-58F1D895A312}" type="pres">
      <dgm:prSet presAssocID="{7C7E5F79-BAFF-407E-9B12-4156CB91E705}" presName="rootText" presStyleLbl="node3" presStyleIdx="6" presStyleCnt="13" custLinFactNeighborY="-2633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EA3B635-6067-4597-B40C-04FEE85D0D92}" type="pres">
      <dgm:prSet presAssocID="{7C7E5F79-BAFF-407E-9B12-4156CB91E705}" presName="rootConnector" presStyleLbl="node3" presStyleIdx="6" presStyleCnt="13"/>
      <dgm:spPr/>
      <dgm:t>
        <a:bodyPr/>
        <a:lstStyle/>
        <a:p>
          <a:endParaRPr lang="zh-CN" altLang="en-US"/>
        </a:p>
      </dgm:t>
    </dgm:pt>
    <dgm:pt modelId="{46CA44D8-6381-4083-94D0-396EC779C4A8}" type="pres">
      <dgm:prSet presAssocID="{7C7E5F79-BAFF-407E-9B12-4156CB91E705}" presName="hierChild4" presStyleCnt="0"/>
      <dgm:spPr/>
    </dgm:pt>
    <dgm:pt modelId="{7BAEC6E3-5D34-41CD-9E11-807C104A7B08}" type="pres">
      <dgm:prSet presAssocID="{7C7E5F79-BAFF-407E-9B12-4156CB91E705}" presName="hierChild5" presStyleCnt="0"/>
      <dgm:spPr/>
    </dgm:pt>
    <dgm:pt modelId="{383AD944-1B84-4C90-B9B8-D723519C1AFB}" type="pres">
      <dgm:prSet presAssocID="{4DE63291-A812-42A8-8641-9A48E6855AE4}" presName="Name37" presStyleLbl="parChTrans1D3" presStyleIdx="7" presStyleCnt="13"/>
      <dgm:spPr/>
      <dgm:t>
        <a:bodyPr/>
        <a:lstStyle/>
        <a:p>
          <a:endParaRPr lang="zh-CN" altLang="en-US"/>
        </a:p>
      </dgm:t>
    </dgm:pt>
    <dgm:pt modelId="{0A1D433C-E050-4914-AF4A-24A87A213D81}" type="pres">
      <dgm:prSet presAssocID="{24FF068A-A6D6-4275-950D-7ABD8F08EAFD}" presName="hierRoot2" presStyleCnt="0">
        <dgm:presLayoutVars>
          <dgm:hierBranch val="init"/>
        </dgm:presLayoutVars>
      </dgm:prSet>
      <dgm:spPr/>
    </dgm:pt>
    <dgm:pt modelId="{175C65C3-3746-4290-B921-E7F1650AA319}" type="pres">
      <dgm:prSet presAssocID="{24FF068A-A6D6-4275-950D-7ABD8F08EAFD}" presName="rootComposite" presStyleCnt="0"/>
      <dgm:spPr/>
    </dgm:pt>
    <dgm:pt modelId="{76993D14-3906-44EC-90C5-391E61C077C4}" type="pres">
      <dgm:prSet presAssocID="{24FF068A-A6D6-4275-950D-7ABD8F08EAFD}" presName="rootText" presStyleLbl="node3" presStyleIdx="7" presStyleCnt="13" custLinFactNeighborY="-5392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44F9FD-75B1-4C11-900F-252A45D594D9}" type="pres">
      <dgm:prSet presAssocID="{24FF068A-A6D6-4275-950D-7ABD8F08EAFD}" presName="rootConnector" presStyleLbl="node3" presStyleIdx="7" presStyleCnt="13"/>
      <dgm:spPr/>
      <dgm:t>
        <a:bodyPr/>
        <a:lstStyle/>
        <a:p>
          <a:endParaRPr lang="zh-CN" altLang="en-US"/>
        </a:p>
      </dgm:t>
    </dgm:pt>
    <dgm:pt modelId="{D0141B71-1DAF-44EC-8FCB-D97C3D611E88}" type="pres">
      <dgm:prSet presAssocID="{24FF068A-A6D6-4275-950D-7ABD8F08EAFD}" presName="hierChild4" presStyleCnt="0"/>
      <dgm:spPr/>
    </dgm:pt>
    <dgm:pt modelId="{070EE2DE-ED75-4E6D-A710-D8BBEDD02F32}" type="pres">
      <dgm:prSet presAssocID="{24FF068A-A6D6-4275-950D-7ABD8F08EAFD}" presName="hierChild5" presStyleCnt="0"/>
      <dgm:spPr/>
    </dgm:pt>
    <dgm:pt modelId="{F74D0BAD-3460-4D4E-BD39-B03BAE967B94}" type="pres">
      <dgm:prSet presAssocID="{6CEF37AB-4FB0-4374-9AD8-B2A305BE40F4}" presName="Name37" presStyleLbl="parChTrans1D3" presStyleIdx="8" presStyleCnt="13"/>
      <dgm:spPr/>
      <dgm:t>
        <a:bodyPr/>
        <a:lstStyle/>
        <a:p>
          <a:endParaRPr lang="zh-CN" altLang="en-US"/>
        </a:p>
      </dgm:t>
    </dgm:pt>
    <dgm:pt modelId="{A132772F-185E-4B0B-8B6E-BC832C730397}" type="pres">
      <dgm:prSet presAssocID="{D96E1860-2E16-425B-A780-E51CA30D99D6}" presName="hierRoot2" presStyleCnt="0">
        <dgm:presLayoutVars>
          <dgm:hierBranch val="init"/>
        </dgm:presLayoutVars>
      </dgm:prSet>
      <dgm:spPr/>
    </dgm:pt>
    <dgm:pt modelId="{CB252CE0-BE47-4AA5-A95E-982BF8C8A793}" type="pres">
      <dgm:prSet presAssocID="{D96E1860-2E16-425B-A780-E51CA30D99D6}" presName="rootComposite" presStyleCnt="0"/>
      <dgm:spPr/>
    </dgm:pt>
    <dgm:pt modelId="{4F573F99-74CA-4308-818D-FE74F125737B}" type="pres">
      <dgm:prSet presAssocID="{D96E1860-2E16-425B-A780-E51CA30D99D6}" presName="rootText" presStyleLbl="node3" presStyleIdx="8" presStyleCnt="13" custLinFactNeighborY="-7610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C436708-9170-4C5A-ABF3-907FDF625CF3}" type="pres">
      <dgm:prSet presAssocID="{D96E1860-2E16-425B-A780-E51CA30D99D6}" presName="rootConnector" presStyleLbl="node3" presStyleIdx="8" presStyleCnt="13"/>
      <dgm:spPr/>
      <dgm:t>
        <a:bodyPr/>
        <a:lstStyle/>
        <a:p>
          <a:endParaRPr lang="zh-CN" altLang="en-US"/>
        </a:p>
      </dgm:t>
    </dgm:pt>
    <dgm:pt modelId="{64DBA9D4-F7B4-49F4-97D6-5684F024F384}" type="pres">
      <dgm:prSet presAssocID="{D96E1860-2E16-425B-A780-E51CA30D99D6}" presName="hierChild4" presStyleCnt="0"/>
      <dgm:spPr/>
    </dgm:pt>
    <dgm:pt modelId="{56DCAF2B-40EC-43C7-92DA-3D78316154A4}" type="pres">
      <dgm:prSet presAssocID="{D96E1860-2E16-425B-A780-E51CA30D99D6}" presName="hierChild5" presStyleCnt="0"/>
      <dgm:spPr/>
    </dgm:pt>
    <dgm:pt modelId="{6706BF41-6EB6-4B34-A34A-0AE3EB0D8F3C}" type="pres">
      <dgm:prSet presAssocID="{8D89B410-10DF-4BF0-BCB7-FD02C81C4B46}" presName="hierChild5" presStyleCnt="0"/>
      <dgm:spPr/>
    </dgm:pt>
    <dgm:pt modelId="{BF90B492-392E-4F99-A2B4-11D60C3CDCCE}" type="pres">
      <dgm:prSet presAssocID="{EB6ACC0A-65B2-456B-A02A-04E4ABFC56DA}" presName="Name37" presStyleLbl="parChTrans1D2" presStyleIdx="5" presStyleCnt="7"/>
      <dgm:spPr/>
      <dgm:t>
        <a:bodyPr/>
        <a:lstStyle/>
        <a:p>
          <a:endParaRPr lang="zh-CN" altLang="en-US"/>
        </a:p>
      </dgm:t>
    </dgm:pt>
    <dgm:pt modelId="{60D1D7E3-5C5A-4C6D-89DF-470FFBCD7F7D}" type="pres">
      <dgm:prSet presAssocID="{E1490DB2-3887-42BC-A52F-C8844B7C2F0E}" presName="hierRoot2" presStyleCnt="0">
        <dgm:presLayoutVars>
          <dgm:hierBranch val="init"/>
        </dgm:presLayoutVars>
      </dgm:prSet>
      <dgm:spPr/>
    </dgm:pt>
    <dgm:pt modelId="{D6951AE4-3179-4AAD-B18F-F0987A7B7D1E}" type="pres">
      <dgm:prSet presAssocID="{E1490DB2-3887-42BC-A52F-C8844B7C2F0E}" presName="rootComposite" presStyleCnt="0"/>
      <dgm:spPr/>
    </dgm:pt>
    <dgm:pt modelId="{3246909B-ADD6-474B-AE46-92BA14A82E1E}" type="pres">
      <dgm:prSet presAssocID="{E1490DB2-3887-42BC-A52F-C8844B7C2F0E}" presName="rootText" presStyleLbl="node2" presStyleIdx="5" presStyleCnt="7" custScaleY="16937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52EB803-753A-4BC6-9E2D-4FAB74A9FC5F}" type="pres">
      <dgm:prSet presAssocID="{E1490DB2-3887-42BC-A52F-C8844B7C2F0E}" presName="rootConnector" presStyleLbl="node2" presStyleIdx="5" presStyleCnt="7"/>
      <dgm:spPr/>
      <dgm:t>
        <a:bodyPr/>
        <a:lstStyle/>
        <a:p>
          <a:endParaRPr lang="zh-CN" altLang="en-US"/>
        </a:p>
      </dgm:t>
    </dgm:pt>
    <dgm:pt modelId="{518A79EC-5569-4648-94CB-072EB8BC2303}" type="pres">
      <dgm:prSet presAssocID="{E1490DB2-3887-42BC-A52F-C8844B7C2F0E}" presName="hierChild4" presStyleCnt="0"/>
      <dgm:spPr/>
    </dgm:pt>
    <dgm:pt modelId="{E0E533B1-3E7D-431C-918E-47B32CE23BD7}" type="pres">
      <dgm:prSet presAssocID="{E1490DB2-3887-42BC-A52F-C8844B7C2F0E}" presName="hierChild5" presStyleCnt="0"/>
      <dgm:spPr/>
    </dgm:pt>
    <dgm:pt modelId="{8CB80322-F111-4087-B639-4F011D505C5B}" type="pres">
      <dgm:prSet presAssocID="{290282FC-6775-44CA-B5CB-151E0D857D9C}" presName="Name37" presStyleLbl="parChTrans1D2" presStyleIdx="6" presStyleCnt="7"/>
      <dgm:spPr/>
      <dgm:t>
        <a:bodyPr/>
        <a:lstStyle/>
        <a:p>
          <a:endParaRPr lang="zh-CN" altLang="en-US"/>
        </a:p>
      </dgm:t>
    </dgm:pt>
    <dgm:pt modelId="{C76116FB-778F-4A36-B271-C3E3E5A0DEFD}" type="pres">
      <dgm:prSet presAssocID="{4253151C-06C1-43EE-8157-3DB4F20FA534}" presName="hierRoot2" presStyleCnt="0">
        <dgm:presLayoutVars>
          <dgm:hierBranch val="init"/>
        </dgm:presLayoutVars>
      </dgm:prSet>
      <dgm:spPr/>
    </dgm:pt>
    <dgm:pt modelId="{36FA2295-862C-4439-BA0D-CC25CEA4D735}" type="pres">
      <dgm:prSet presAssocID="{4253151C-06C1-43EE-8157-3DB4F20FA534}" presName="rootComposite" presStyleCnt="0"/>
      <dgm:spPr/>
    </dgm:pt>
    <dgm:pt modelId="{1BD09B4B-9CE0-4FDE-B595-DB1B55957336}" type="pres">
      <dgm:prSet presAssocID="{4253151C-06C1-43EE-8157-3DB4F20FA534}" presName="rootText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D9C03EA-49AE-4B0B-9D3F-D475CEE9A859}" type="pres">
      <dgm:prSet presAssocID="{4253151C-06C1-43EE-8157-3DB4F20FA534}" presName="rootConnector" presStyleLbl="node2" presStyleIdx="6" presStyleCnt="7"/>
      <dgm:spPr/>
      <dgm:t>
        <a:bodyPr/>
        <a:lstStyle/>
        <a:p>
          <a:endParaRPr lang="zh-CN" altLang="en-US"/>
        </a:p>
      </dgm:t>
    </dgm:pt>
    <dgm:pt modelId="{9EFD62CC-E93B-4358-B69C-1ACE89DE1E77}" type="pres">
      <dgm:prSet presAssocID="{4253151C-06C1-43EE-8157-3DB4F20FA534}" presName="hierChild4" presStyleCnt="0"/>
      <dgm:spPr/>
    </dgm:pt>
    <dgm:pt modelId="{2F3AEDC4-5857-4485-B5AB-99523F9C1893}" type="pres">
      <dgm:prSet presAssocID="{B5CF07DE-55C3-4EB0-A179-3B98A382AB92}" presName="Name37" presStyleLbl="parChTrans1D3" presStyleIdx="9" presStyleCnt="13"/>
      <dgm:spPr/>
      <dgm:t>
        <a:bodyPr/>
        <a:lstStyle/>
        <a:p>
          <a:endParaRPr lang="zh-CN" altLang="en-US"/>
        </a:p>
      </dgm:t>
    </dgm:pt>
    <dgm:pt modelId="{D4CFC863-F3A9-4D02-B068-8FC87B041C1E}" type="pres">
      <dgm:prSet presAssocID="{272B1F0E-4768-4E10-8202-734BF49444E6}" presName="hierRoot2" presStyleCnt="0">
        <dgm:presLayoutVars>
          <dgm:hierBranch val="init"/>
        </dgm:presLayoutVars>
      </dgm:prSet>
      <dgm:spPr/>
    </dgm:pt>
    <dgm:pt modelId="{56C6A11D-0421-4E3A-89E4-27C7A735BEDD}" type="pres">
      <dgm:prSet presAssocID="{272B1F0E-4768-4E10-8202-734BF49444E6}" presName="rootComposite" presStyleCnt="0"/>
      <dgm:spPr/>
    </dgm:pt>
    <dgm:pt modelId="{FF0D78C8-F2C6-41FA-AF8E-A87EFADD9F91}" type="pres">
      <dgm:prSet presAssocID="{272B1F0E-4768-4E10-8202-734BF49444E6}" presName="rootText" presStyleLbl="node3" presStyleIdx="9" presStyleCnt="1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2917F7-9C0D-43A0-A435-A4F8A913E167}" type="pres">
      <dgm:prSet presAssocID="{272B1F0E-4768-4E10-8202-734BF49444E6}" presName="rootConnector" presStyleLbl="node3" presStyleIdx="9" presStyleCnt="13"/>
      <dgm:spPr/>
      <dgm:t>
        <a:bodyPr/>
        <a:lstStyle/>
        <a:p>
          <a:endParaRPr lang="zh-CN" altLang="en-US"/>
        </a:p>
      </dgm:t>
    </dgm:pt>
    <dgm:pt modelId="{6992CC19-25A7-4F86-BF88-A99DA8FE708F}" type="pres">
      <dgm:prSet presAssocID="{272B1F0E-4768-4E10-8202-734BF49444E6}" presName="hierChild4" presStyleCnt="0"/>
      <dgm:spPr/>
    </dgm:pt>
    <dgm:pt modelId="{10A4EC76-27B1-46DF-86C1-457A0CAF94C0}" type="pres">
      <dgm:prSet presAssocID="{272B1F0E-4768-4E10-8202-734BF49444E6}" presName="hierChild5" presStyleCnt="0"/>
      <dgm:spPr/>
    </dgm:pt>
    <dgm:pt modelId="{3826AE18-9F4C-493A-913C-3CE8FA1DD892}" type="pres">
      <dgm:prSet presAssocID="{C8BB3595-DF07-4AC8-9309-E42F4219DAE5}" presName="Name37" presStyleLbl="parChTrans1D3" presStyleIdx="10" presStyleCnt="13"/>
      <dgm:spPr/>
      <dgm:t>
        <a:bodyPr/>
        <a:lstStyle/>
        <a:p>
          <a:endParaRPr lang="zh-CN" altLang="en-US"/>
        </a:p>
      </dgm:t>
    </dgm:pt>
    <dgm:pt modelId="{511E78F6-FA72-44A3-999B-E1F1B9E1EBF0}" type="pres">
      <dgm:prSet presAssocID="{0C49AC18-C5CD-463E-A254-7289AC62FF6E}" presName="hierRoot2" presStyleCnt="0">
        <dgm:presLayoutVars>
          <dgm:hierBranch val="init"/>
        </dgm:presLayoutVars>
      </dgm:prSet>
      <dgm:spPr/>
    </dgm:pt>
    <dgm:pt modelId="{B0106AF3-B01F-4ED0-9DCC-67160EB91950}" type="pres">
      <dgm:prSet presAssocID="{0C49AC18-C5CD-463E-A254-7289AC62FF6E}" presName="rootComposite" presStyleCnt="0"/>
      <dgm:spPr/>
    </dgm:pt>
    <dgm:pt modelId="{203067F2-B957-4F51-9CDA-9920AFD7E247}" type="pres">
      <dgm:prSet presAssocID="{0C49AC18-C5CD-463E-A254-7289AC62FF6E}" presName="rootText" presStyleLbl="node3" presStyleIdx="10" presStyleCnt="13" custLinFactNeighborY="-2708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CA1588-6E54-455E-94D8-7982C5431DDA}" type="pres">
      <dgm:prSet presAssocID="{0C49AC18-C5CD-463E-A254-7289AC62FF6E}" presName="rootConnector" presStyleLbl="node3" presStyleIdx="10" presStyleCnt="13"/>
      <dgm:spPr/>
      <dgm:t>
        <a:bodyPr/>
        <a:lstStyle/>
        <a:p>
          <a:endParaRPr lang="zh-CN" altLang="en-US"/>
        </a:p>
      </dgm:t>
    </dgm:pt>
    <dgm:pt modelId="{84A6C8F8-E06B-4842-9385-A4645E971B56}" type="pres">
      <dgm:prSet presAssocID="{0C49AC18-C5CD-463E-A254-7289AC62FF6E}" presName="hierChild4" presStyleCnt="0"/>
      <dgm:spPr/>
    </dgm:pt>
    <dgm:pt modelId="{15FD71E8-D027-4265-B37A-3C529488F123}" type="pres">
      <dgm:prSet presAssocID="{0C49AC18-C5CD-463E-A254-7289AC62FF6E}" presName="hierChild5" presStyleCnt="0"/>
      <dgm:spPr/>
    </dgm:pt>
    <dgm:pt modelId="{9E74284E-C905-4826-BC26-68139F7B797C}" type="pres">
      <dgm:prSet presAssocID="{7386D1AE-5367-4B99-94C8-0BB52BD9840B}" presName="Name37" presStyleLbl="parChTrans1D3" presStyleIdx="11" presStyleCnt="13"/>
      <dgm:spPr/>
      <dgm:t>
        <a:bodyPr/>
        <a:lstStyle/>
        <a:p>
          <a:endParaRPr lang="zh-CN" altLang="en-US"/>
        </a:p>
      </dgm:t>
    </dgm:pt>
    <dgm:pt modelId="{7ADCAC74-996F-4FD1-94A0-FA394BC5BB22}" type="pres">
      <dgm:prSet presAssocID="{6AFF3385-E65F-4230-ADCA-5136C9CEE010}" presName="hierRoot2" presStyleCnt="0">
        <dgm:presLayoutVars>
          <dgm:hierBranch val="init"/>
        </dgm:presLayoutVars>
      </dgm:prSet>
      <dgm:spPr/>
    </dgm:pt>
    <dgm:pt modelId="{F5521052-BC8F-4A4E-B569-613E38B0A86C}" type="pres">
      <dgm:prSet presAssocID="{6AFF3385-E65F-4230-ADCA-5136C9CEE010}" presName="rootComposite" presStyleCnt="0"/>
      <dgm:spPr/>
    </dgm:pt>
    <dgm:pt modelId="{AC5992D6-E815-4236-9374-9C293814A629}" type="pres">
      <dgm:prSet presAssocID="{6AFF3385-E65F-4230-ADCA-5136C9CEE010}" presName="rootText" presStyleLbl="node3" presStyleIdx="11" presStyleCnt="13" custLinFactNeighborY="-534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DA7B017-55F6-4B7C-A69D-CCDCFBCA4966}" type="pres">
      <dgm:prSet presAssocID="{6AFF3385-E65F-4230-ADCA-5136C9CEE010}" presName="rootConnector" presStyleLbl="node3" presStyleIdx="11" presStyleCnt="13"/>
      <dgm:spPr/>
      <dgm:t>
        <a:bodyPr/>
        <a:lstStyle/>
        <a:p>
          <a:endParaRPr lang="zh-CN" altLang="en-US"/>
        </a:p>
      </dgm:t>
    </dgm:pt>
    <dgm:pt modelId="{028FE726-B085-4373-9901-E2FC581945DC}" type="pres">
      <dgm:prSet presAssocID="{6AFF3385-E65F-4230-ADCA-5136C9CEE010}" presName="hierChild4" presStyleCnt="0"/>
      <dgm:spPr/>
    </dgm:pt>
    <dgm:pt modelId="{6AAB619C-6B1C-41CF-BDCA-397C3D5584C6}" type="pres">
      <dgm:prSet presAssocID="{6AFF3385-E65F-4230-ADCA-5136C9CEE010}" presName="hierChild5" presStyleCnt="0"/>
      <dgm:spPr/>
    </dgm:pt>
    <dgm:pt modelId="{078A4BA7-D9DF-428D-BA70-680AB131A214}" type="pres">
      <dgm:prSet presAssocID="{2941DB74-5BAE-4539-B97B-25A7BE078590}" presName="Name37" presStyleLbl="parChTrans1D3" presStyleIdx="12" presStyleCnt="13"/>
      <dgm:spPr/>
      <dgm:t>
        <a:bodyPr/>
        <a:lstStyle/>
        <a:p>
          <a:endParaRPr lang="zh-CN" altLang="en-US"/>
        </a:p>
      </dgm:t>
    </dgm:pt>
    <dgm:pt modelId="{A7EA74C9-905E-4D6C-AE41-3972C1B7F6E5}" type="pres">
      <dgm:prSet presAssocID="{0FFE9B61-9F99-4D35-A6FE-891B61E2EBAB}" presName="hierRoot2" presStyleCnt="0">
        <dgm:presLayoutVars>
          <dgm:hierBranch val="init"/>
        </dgm:presLayoutVars>
      </dgm:prSet>
      <dgm:spPr/>
    </dgm:pt>
    <dgm:pt modelId="{A508E9C0-54EA-4F4E-A6DC-11550A99EC07}" type="pres">
      <dgm:prSet presAssocID="{0FFE9B61-9F99-4D35-A6FE-891B61E2EBAB}" presName="rootComposite" presStyleCnt="0"/>
      <dgm:spPr/>
    </dgm:pt>
    <dgm:pt modelId="{F43E5E0F-9A0A-42DC-B14D-2C7D0EAC4462}" type="pres">
      <dgm:prSet presAssocID="{0FFE9B61-9F99-4D35-A6FE-891B61E2EBAB}" presName="rootText" presStyleLbl="node3" presStyleIdx="12" presStyleCnt="13" custLinFactNeighborY="-7872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A1F6CAC-D29E-4ED5-A7A8-6BD12CD5343E}" type="pres">
      <dgm:prSet presAssocID="{0FFE9B61-9F99-4D35-A6FE-891B61E2EBAB}" presName="rootConnector" presStyleLbl="node3" presStyleIdx="12" presStyleCnt="13"/>
      <dgm:spPr/>
      <dgm:t>
        <a:bodyPr/>
        <a:lstStyle/>
        <a:p>
          <a:endParaRPr lang="zh-CN" altLang="en-US"/>
        </a:p>
      </dgm:t>
    </dgm:pt>
    <dgm:pt modelId="{7E60D00C-7867-44D5-92AD-6529E2383FA4}" type="pres">
      <dgm:prSet presAssocID="{0FFE9B61-9F99-4D35-A6FE-891B61E2EBAB}" presName="hierChild4" presStyleCnt="0"/>
      <dgm:spPr/>
    </dgm:pt>
    <dgm:pt modelId="{2A085D17-52D1-432A-9458-10BB1518D04E}" type="pres">
      <dgm:prSet presAssocID="{0FFE9B61-9F99-4D35-A6FE-891B61E2EBAB}" presName="hierChild5" presStyleCnt="0"/>
      <dgm:spPr/>
    </dgm:pt>
    <dgm:pt modelId="{03A8C036-7F10-4787-807D-7505D2DA1259}" type="pres">
      <dgm:prSet presAssocID="{4253151C-06C1-43EE-8157-3DB4F20FA534}" presName="hierChild5" presStyleCnt="0"/>
      <dgm:spPr/>
    </dgm:pt>
    <dgm:pt modelId="{B8F4EA65-DAF1-4286-AC60-3A5951556D38}" type="pres">
      <dgm:prSet presAssocID="{9C942290-C1E3-4613-9F70-F090DDB23D21}" presName="hierChild3" presStyleCnt="0"/>
      <dgm:spPr/>
    </dgm:pt>
  </dgm:ptLst>
  <dgm:cxnLst>
    <dgm:cxn modelId="{D4802D41-FED5-497F-B2AA-58C94DF195D0}" srcId="{254DBA27-C53A-4A65-8219-327770495AE0}" destId="{BFB1CD4F-9DAE-4920-AA65-E3FBA3BAB7CA}" srcOrd="1" destOrd="0" parTransId="{774EEF90-6689-49E2-9049-7B2BCACBE471}" sibTransId="{1DC2B88F-3504-48F9-A9DB-5932899E9997}"/>
    <dgm:cxn modelId="{FE91736C-3786-41AE-8DCD-5ABD34A87EF3}" type="presOf" srcId="{4EB4CEC0-DFC1-43B1-A4C6-B40BBC7A3449}" destId="{A512C014-C407-464A-BAA7-5EF2D2D5CA02}" srcOrd="0" destOrd="0" presId="urn:microsoft.com/office/officeart/2005/8/layout/orgChart1"/>
    <dgm:cxn modelId="{1AEF1A71-57B7-4DAE-A798-7A9A8A8CF726}" type="presOf" srcId="{24FF068A-A6D6-4275-950D-7ABD8F08EAFD}" destId="{B444F9FD-75B1-4C11-900F-252A45D594D9}" srcOrd="1" destOrd="0" presId="urn:microsoft.com/office/officeart/2005/8/layout/orgChart1"/>
    <dgm:cxn modelId="{88CB3CC6-382B-4A0B-A117-DFDF9DD2C601}" type="presOf" srcId="{BFB1CD4F-9DAE-4920-AA65-E3FBA3BAB7CA}" destId="{51D25875-B174-4ED3-9737-C7F18232CEB3}" srcOrd="0" destOrd="0" presId="urn:microsoft.com/office/officeart/2005/8/layout/orgChart1"/>
    <dgm:cxn modelId="{1C89BF9B-90A7-4731-8F07-B7A1ACE7B148}" type="presOf" srcId="{29D831C4-A8F6-4792-A84D-4836BC5470BE}" destId="{E41D0219-0D64-4D6D-BA2F-9280C5FBF4C7}" srcOrd="0" destOrd="0" presId="urn:microsoft.com/office/officeart/2005/8/layout/orgChart1"/>
    <dgm:cxn modelId="{828672FA-CEC4-4D7A-84C9-057CBE2BF9EE}" type="presOf" srcId="{484B1E42-D00F-4CAF-96B2-CF47435AD3AE}" destId="{4018E334-922F-4767-B64C-4DAB548C95D3}" srcOrd="0" destOrd="0" presId="urn:microsoft.com/office/officeart/2005/8/layout/orgChart1"/>
    <dgm:cxn modelId="{6FAF94A7-CE0C-4EAF-B882-065CBFD1E454}" srcId="{9C942290-C1E3-4613-9F70-F090DDB23D21}" destId="{8D89B410-10DF-4BF0-BCB7-FD02C81C4B46}" srcOrd="4" destOrd="0" parTransId="{3461A4E8-4230-4EEC-BE86-7EDAF9E2CD9D}" sibTransId="{656B5819-38DF-4585-B944-9D23E1C39F8A}"/>
    <dgm:cxn modelId="{B3E3818B-2311-4044-8521-CD9E37917229}" type="presOf" srcId="{0C49AC18-C5CD-463E-A254-7289AC62FF6E}" destId="{87CA1588-6E54-455E-94D8-7982C5431DDA}" srcOrd="1" destOrd="0" presId="urn:microsoft.com/office/officeart/2005/8/layout/orgChart1"/>
    <dgm:cxn modelId="{B1B6EEB8-6948-4E83-A00F-781C0744EA87}" type="presOf" srcId="{6AFF3385-E65F-4230-ADCA-5136C9CEE010}" destId="{FDA7B017-55F6-4B7C-A69D-CCDCFBCA4966}" srcOrd="1" destOrd="0" presId="urn:microsoft.com/office/officeart/2005/8/layout/orgChart1"/>
    <dgm:cxn modelId="{527382B6-AD8E-4228-9C34-5CA9BFBFB283}" type="presOf" srcId="{272B1F0E-4768-4E10-8202-734BF49444E6}" destId="{FF0D78C8-F2C6-41FA-AF8E-A87EFADD9F91}" srcOrd="0" destOrd="0" presId="urn:microsoft.com/office/officeart/2005/8/layout/orgChart1"/>
    <dgm:cxn modelId="{16B74768-53E6-46DA-9066-C1F8B5F8256D}" srcId="{4253151C-06C1-43EE-8157-3DB4F20FA534}" destId="{0C49AC18-C5CD-463E-A254-7289AC62FF6E}" srcOrd="1" destOrd="0" parTransId="{C8BB3595-DF07-4AC8-9309-E42F4219DAE5}" sibTransId="{DACD0C13-BBCE-4D7B-8CB3-D439677E5B58}"/>
    <dgm:cxn modelId="{33DC886F-0BFD-4FEE-A555-E45EC54E1627}" type="presOf" srcId="{6B6AB237-FD99-4721-A911-366069F0614F}" destId="{C2A7A29D-6A2F-47A0-8D60-3331D4E58904}" srcOrd="0" destOrd="0" presId="urn:microsoft.com/office/officeart/2005/8/layout/orgChart1"/>
    <dgm:cxn modelId="{8D54AEC1-9B5A-439F-AE87-83D7124DBCF2}" type="presOf" srcId="{73FD8353-8E48-4C83-8752-8EDF96556579}" destId="{2ED72684-881B-422D-BE2E-7E8D1D68CF2B}" srcOrd="0" destOrd="0" presId="urn:microsoft.com/office/officeart/2005/8/layout/orgChart1"/>
    <dgm:cxn modelId="{DFE333EB-66D3-4A23-BD19-80FCEFB641D5}" type="presOf" srcId="{8D89B410-10DF-4BF0-BCB7-FD02C81C4B46}" destId="{E0ED871E-AFAD-4288-A379-D7ADDA890A96}" srcOrd="0" destOrd="0" presId="urn:microsoft.com/office/officeart/2005/8/layout/orgChart1"/>
    <dgm:cxn modelId="{4575EC36-136C-4235-A96F-C3D8AF526BC8}" type="presOf" srcId="{6AFF3385-E65F-4230-ADCA-5136C9CEE010}" destId="{AC5992D6-E815-4236-9374-9C293814A629}" srcOrd="0" destOrd="0" presId="urn:microsoft.com/office/officeart/2005/8/layout/orgChart1"/>
    <dgm:cxn modelId="{8DBBD663-2E19-477C-84BA-4164792F3801}" srcId="{8D89B410-10DF-4BF0-BCB7-FD02C81C4B46}" destId="{D96E1860-2E16-425B-A780-E51CA30D99D6}" srcOrd="3" destOrd="0" parTransId="{6CEF37AB-4FB0-4374-9AD8-B2A305BE40F4}" sibTransId="{60D1AB25-8841-4188-BCAE-26F0CEFECE02}"/>
    <dgm:cxn modelId="{EB56E1D3-696A-494B-8706-9D2DC29E48FA}" srcId="{254DBA27-C53A-4A65-8219-327770495AE0}" destId="{D589C0E5-44FF-4D09-9B7D-86BD7A69CEEC}" srcOrd="0" destOrd="0" parTransId="{29DDB83D-6818-4AA3-A9B6-AE36298301D7}" sibTransId="{DCD3C3D2-A719-435A-A89F-C11DC87C509A}"/>
    <dgm:cxn modelId="{77142ED6-1435-4EE4-AFE8-B855D3FA29F3}" type="presOf" srcId="{0C49AC18-C5CD-463E-A254-7289AC62FF6E}" destId="{203067F2-B957-4F51-9CDA-9920AFD7E247}" srcOrd="0" destOrd="0" presId="urn:microsoft.com/office/officeart/2005/8/layout/orgChart1"/>
    <dgm:cxn modelId="{36FB2D27-C8E0-4F26-8960-34BF285B71EA}" type="presOf" srcId="{F9671502-572A-47B2-82A8-3A4D9EC4516F}" destId="{FF425882-9B6D-4A58-A7B2-DFE3EABCE0F9}" srcOrd="1" destOrd="0" presId="urn:microsoft.com/office/officeart/2005/8/layout/orgChart1"/>
    <dgm:cxn modelId="{730A306C-74A0-4851-8AD2-534B24181855}" type="presOf" srcId="{C8BB3595-DF07-4AC8-9309-E42F4219DAE5}" destId="{3826AE18-9F4C-493A-913C-3CE8FA1DD892}" srcOrd="0" destOrd="0" presId="urn:microsoft.com/office/officeart/2005/8/layout/orgChart1"/>
    <dgm:cxn modelId="{BD8B7A93-9360-4735-B431-9F4D7F330243}" srcId="{9C942290-C1E3-4613-9F70-F090DDB23D21}" destId="{E1490DB2-3887-42BC-A52F-C8844B7C2F0E}" srcOrd="5" destOrd="0" parTransId="{EB6ACC0A-65B2-456B-A02A-04E4ABFC56DA}" sibTransId="{0D8DE306-6B38-46FE-92DF-6ECA1EF120C0}"/>
    <dgm:cxn modelId="{A80263B6-1739-4C60-91E8-9FDE931F830D}" type="presOf" srcId="{254DBA27-C53A-4A65-8219-327770495AE0}" destId="{D4061787-8BF3-4FA1-881D-1105F1F47338}" srcOrd="1" destOrd="0" presId="urn:microsoft.com/office/officeart/2005/8/layout/orgChart1"/>
    <dgm:cxn modelId="{F0C2D4C9-0376-43D2-A1A3-6582F80E4E0C}" srcId="{4253151C-06C1-43EE-8157-3DB4F20FA534}" destId="{0FFE9B61-9F99-4D35-A6FE-891B61E2EBAB}" srcOrd="3" destOrd="0" parTransId="{2941DB74-5BAE-4539-B97B-25A7BE078590}" sibTransId="{D1489CBC-983C-4F4D-96ED-3C1E42D7097D}"/>
    <dgm:cxn modelId="{2FE9AF53-AE2F-4CEE-85DD-0B23F57C5361}" type="presOf" srcId="{E1490DB2-3887-42BC-A52F-C8844B7C2F0E}" destId="{3246909B-ADD6-474B-AE46-92BA14A82E1E}" srcOrd="0" destOrd="0" presId="urn:microsoft.com/office/officeart/2005/8/layout/orgChart1"/>
    <dgm:cxn modelId="{660C6722-60BB-462F-B379-036345EB1972}" type="presOf" srcId="{BD134F76-3746-4C16-ACCB-7320AA198B07}" destId="{82DDAB27-374D-4661-924A-134B1C4FE8E1}" srcOrd="0" destOrd="0" presId="urn:microsoft.com/office/officeart/2005/8/layout/orgChart1"/>
    <dgm:cxn modelId="{EC05243C-47E2-4443-AFBE-1BBCF1363E8B}" srcId="{8D89B410-10DF-4BF0-BCB7-FD02C81C4B46}" destId="{24FF068A-A6D6-4275-950D-7ABD8F08EAFD}" srcOrd="2" destOrd="0" parTransId="{4DE63291-A812-42A8-8641-9A48E6855AE4}" sibTransId="{D895555B-6849-4C0B-A6BC-95AFE158D8E5}"/>
    <dgm:cxn modelId="{0F9FFF81-889A-44BA-A357-0BE84F7FCABB}" type="presOf" srcId="{24FF068A-A6D6-4275-950D-7ABD8F08EAFD}" destId="{76993D14-3906-44EC-90C5-391E61C077C4}" srcOrd="0" destOrd="0" presId="urn:microsoft.com/office/officeart/2005/8/layout/orgChart1"/>
    <dgm:cxn modelId="{1C77C52F-AC00-41DA-AE09-B923D69FD762}" type="presOf" srcId="{278F8101-99F3-4DAC-BCF3-87DD85621288}" destId="{7470903F-489B-43A8-ABFF-E0FD1F311A68}" srcOrd="1" destOrd="0" presId="urn:microsoft.com/office/officeart/2005/8/layout/orgChart1"/>
    <dgm:cxn modelId="{C0ED212F-4551-4B68-9A09-53CD5ED78A64}" type="presOf" srcId="{D96E1860-2E16-425B-A780-E51CA30D99D6}" destId="{4F573F99-74CA-4308-818D-FE74F125737B}" srcOrd="0" destOrd="0" presId="urn:microsoft.com/office/officeart/2005/8/layout/orgChart1"/>
    <dgm:cxn modelId="{42070283-19A5-43FB-A4DE-140F3A9E149F}" type="presOf" srcId="{278F8101-99F3-4DAC-BCF3-87DD85621288}" destId="{91A82BD9-597E-44F2-9A28-9EA223205E29}" srcOrd="0" destOrd="0" presId="urn:microsoft.com/office/officeart/2005/8/layout/orgChart1"/>
    <dgm:cxn modelId="{02EB4CAC-77DD-44C2-B185-5533B640443E}" type="presOf" srcId="{961792D5-77AF-4957-B77D-9CD8A8CD6E27}" destId="{147144AF-72C3-4D6E-BA19-E4DCAF8527E2}" srcOrd="1" destOrd="0" presId="urn:microsoft.com/office/officeart/2005/8/layout/orgChart1"/>
    <dgm:cxn modelId="{79A59BFD-8029-4F31-B272-AC45F3A61031}" srcId="{9C942290-C1E3-4613-9F70-F090DDB23D21}" destId="{254DBA27-C53A-4A65-8219-327770495AE0}" srcOrd="0" destOrd="0" parTransId="{6737CECB-A903-4B8A-A58F-2A8CE5850AC7}" sibTransId="{4609F217-7C47-41F6-A550-2966B56B5999}"/>
    <dgm:cxn modelId="{D7E9C434-2361-43A3-B1BC-64663F50AE7C}" srcId="{4253151C-06C1-43EE-8157-3DB4F20FA534}" destId="{6AFF3385-E65F-4230-ADCA-5136C9CEE010}" srcOrd="2" destOrd="0" parTransId="{7386D1AE-5367-4B99-94C8-0BB52BD9840B}" sibTransId="{AA316223-95A2-482B-97F3-32030A5EFC41}"/>
    <dgm:cxn modelId="{65F9674D-F53A-4DEA-A006-7B28DC938483}" type="presOf" srcId="{D96E1860-2E16-425B-A780-E51CA30D99D6}" destId="{BC436708-9170-4C5A-ABF3-907FDF625CF3}" srcOrd="1" destOrd="0" presId="urn:microsoft.com/office/officeart/2005/8/layout/orgChart1"/>
    <dgm:cxn modelId="{A10D091F-F06B-4FFF-BFC1-DDEC841E36C8}" srcId="{484B1E42-D00F-4CAF-96B2-CF47435AD3AE}" destId="{F9671502-572A-47B2-82A8-3A4D9EC4516F}" srcOrd="1" destOrd="0" parTransId="{73FD8353-8E48-4C83-8752-8EDF96556579}" sibTransId="{11D9167D-A064-4FA4-96FA-246D1F7C683D}"/>
    <dgm:cxn modelId="{71EBAB11-5715-400E-9B49-AD8D034D2FFC}" type="presOf" srcId="{937118E7-D356-4960-9579-89BE008BEB01}" destId="{02764362-1803-4E2F-B29B-63E9D274FC38}" srcOrd="0" destOrd="0" presId="urn:microsoft.com/office/officeart/2005/8/layout/orgChart1"/>
    <dgm:cxn modelId="{25C59C13-7241-4D86-8BD7-EB7A8B638DF3}" type="presOf" srcId="{4DE63291-A812-42A8-8641-9A48E6855AE4}" destId="{383AD944-1B84-4C90-B9B8-D723519C1AFB}" srcOrd="0" destOrd="0" presId="urn:microsoft.com/office/officeart/2005/8/layout/orgChart1"/>
    <dgm:cxn modelId="{10D25A3A-0F39-48DF-959A-DE61BD6ECE3C}" srcId="{8D89B410-10DF-4BF0-BCB7-FD02C81C4B46}" destId="{7C7E5F79-BAFF-407E-9B12-4156CB91E705}" srcOrd="1" destOrd="0" parTransId="{6B6AB237-FD99-4721-A911-366069F0614F}" sibTransId="{DE7DECE3-B110-4A56-BB10-40116370257E}"/>
    <dgm:cxn modelId="{9E355C9C-F2EA-49B7-A991-C9C5E723ECB4}" srcId="{8627190F-7D43-4918-8162-EE31FD53F60E}" destId="{9C942290-C1E3-4613-9F70-F090DDB23D21}" srcOrd="0" destOrd="0" parTransId="{AD08E449-9F58-468C-9187-2A295E55D874}" sibTransId="{D0A88036-EF0E-4814-9187-50BFAD6BCC9E}"/>
    <dgm:cxn modelId="{5DFA336E-6E68-4476-A963-79DDE8217395}" type="presOf" srcId="{D069DFDC-A28F-4BEC-B2F9-3FD15616DD27}" destId="{3FB74D10-5A77-40B6-AACB-13A2AEEE65DB}" srcOrd="0" destOrd="0" presId="urn:microsoft.com/office/officeart/2005/8/layout/orgChart1"/>
    <dgm:cxn modelId="{52017AA2-3001-428F-97F1-860363753BD6}" type="presOf" srcId="{7386D1AE-5367-4B99-94C8-0BB52BD9840B}" destId="{9E74284E-C905-4826-BC26-68139F7B797C}" srcOrd="0" destOrd="0" presId="urn:microsoft.com/office/officeart/2005/8/layout/orgChart1"/>
    <dgm:cxn modelId="{2910A479-A10F-4C5D-B63D-101598900D1A}" type="presOf" srcId="{D589C0E5-44FF-4D09-9B7D-86BD7A69CEEC}" destId="{784100F4-52BA-4B07-8A16-3054D78FEAB3}" srcOrd="0" destOrd="0" presId="urn:microsoft.com/office/officeart/2005/8/layout/orgChart1"/>
    <dgm:cxn modelId="{E95C634F-701E-4088-908D-8272D62E9291}" type="presOf" srcId="{F9671502-572A-47B2-82A8-3A4D9EC4516F}" destId="{38BE6886-DA64-4727-A928-0B62C4A1F307}" srcOrd="0" destOrd="0" presId="urn:microsoft.com/office/officeart/2005/8/layout/orgChart1"/>
    <dgm:cxn modelId="{51030BE2-74C6-491D-B390-3ABC6D49F788}" type="presOf" srcId="{4F374A0D-1B9D-4BA9-BDAD-8CEDB1CD6B25}" destId="{918EA5D9-5D4B-40EB-8309-40948678ABA0}" srcOrd="1" destOrd="0" presId="urn:microsoft.com/office/officeart/2005/8/layout/orgChart1"/>
    <dgm:cxn modelId="{43AAEC6C-681E-4045-A7CC-BBE1D6603CD2}" type="presOf" srcId="{4253151C-06C1-43EE-8157-3DB4F20FA534}" destId="{1BD09B4B-9CE0-4FDE-B595-DB1B55957336}" srcOrd="0" destOrd="0" presId="urn:microsoft.com/office/officeart/2005/8/layout/orgChart1"/>
    <dgm:cxn modelId="{D29B94B1-30C4-4BCF-8AF3-8095302A8C81}" type="presOf" srcId="{E1E6D8B5-AA34-4898-BBE3-566CA36879F2}" destId="{D0E042B8-C023-4266-B44C-57C31AD6A4F5}" srcOrd="0" destOrd="0" presId="urn:microsoft.com/office/officeart/2005/8/layout/orgChart1"/>
    <dgm:cxn modelId="{3F7B918B-C2A2-4EC2-92A8-9C13BC6CFC7C}" srcId="{9C942290-C1E3-4613-9F70-F090DDB23D21}" destId="{278F8101-99F3-4DAC-BCF3-87DD85621288}" srcOrd="1" destOrd="0" parTransId="{D069DFDC-A28F-4BEC-B2F9-3FD15616DD27}" sibTransId="{70C40BC8-2557-4D07-A5B9-10B55D03243D}"/>
    <dgm:cxn modelId="{3247589A-02AA-42DA-8272-60AEE855C008}" srcId="{9C942290-C1E3-4613-9F70-F090DDB23D21}" destId="{4253151C-06C1-43EE-8157-3DB4F20FA534}" srcOrd="6" destOrd="0" parTransId="{290282FC-6775-44CA-B5CB-151E0D857D9C}" sibTransId="{6D7CFD9F-4E65-45BB-9A17-8D9DB2B439D1}"/>
    <dgm:cxn modelId="{C0B8343B-E5A5-45F6-B540-BEFE22AA42D0}" type="presOf" srcId="{7C7E5F79-BAFF-407E-9B12-4156CB91E705}" destId="{9FA22A7E-98EF-436D-A44C-58F1D895A312}" srcOrd="0" destOrd="0" presId="urn:microsoft.com/office/officeart/2005/8/layout/orgChart1"/>
    <dgm:cxn modelId="{B70FFD76-64BC-4559-8F72-57798C497E2D}" type="presOf" srcId="{D589C0E5-44FF-4D09-9B7D-86BD7A69CEEC}" destId="{DC9F5BED-660D-4275-9F8A-AC73D219438E}" srcOrd="1" destOrd="0" presId="urn:microsoft.com/office/officeart/2005/8/layout/orgChart1"/>
    <dgm:cxn modelId="{E035D5FC-B19A-427B-8C3F-E1D725C729B0}" type="presOf" srcId="{4253151C-06C1-43EE-8157-3DB4F20FA534}" destId="{FD9C03EA-49AE-4B0B-9D3F-D475CEE9A859}" srcOrd="1" destOrd="0" presId="urn:microsoft.com/office/officeart/2005/8/layout/orgChart1"/>
    <dgm:cxn modelId="{47B0A45A-5318-47AE-AAD9-9FA0F9DF9716}" type="presOf" srcId="{6B6E955A-0046-46F7-A19D-D981F7E9D09B}" destId="{A8E6BC43-AA92-4F53-8294-7541BBEABE51}" srcOrd="0" destOrd="0" presId="urn:microsoft.com/office/officeart/2005/8/layout/orgChart1"/>
    <dgm:cxn modelId="{4A25D1C9-67EE-4771-9CA5-F0DECF8EEA96}" type="presOf" srcId="{0FFE9B61-9F99-4D35-A6FE-891B61E2EBAB}" destId="{F43E5E0F-9A0A-42DC-B14D-2C7D0EAC4462}" srcOrd="0" destOrd="0" presId="urn:microsoft.com/office/officeart/2005/8/layout/orgChart1"/>
    <dgm:cxn modelId="{943C221C-5CF2-4734-AD97-AEEAA8DA5BCE}" type="presOf" srcId="{3461A4E8-4230-4EEC-BE86-7EDAF9E2CD9D}" destId="{3F7F31D5-AE16-44E6-84D0-38C6EAC38AA3}" srcOrd="0" destOrd="0" presId="urn:microsoft.com/office/officeart/2005/8/layout/orgChart1"/>
    <dgm:cxn modelId="{1DDC0EF1-92EA-424B-B65C-E62A9F819AB0}" type="presOf" srcId="{EB6ACC0A-65B2-456B-A02A-04E4ABFC56DA}" destId="{BF90B492-392E-4F99-A2B4-11D60C3CDCCE}" srcOrd="0" destOrd="0" presId="urn:microsoft.com/office/officeart/2005/8/layout/orgChart1"/>
    <dgm:cxn modelId="{9455C288-DBDE-4483-8664-69871F1D38E1}" type="presOf" srcId="{E1E6D8B5-AA34-4898-BBE3-566CA36879F2}" destId="{D24D7C0E-FC06-4779-867F-3B5C3FE8C629}" srcOrd="1" destOrd="0" presId="urn:microsoft.com/office/officeart/2005/8/layout/orgChart1"/>
    <dgm:cxn modelId="{C1B008F3-315E-4D9E-9B14-F1D2CD989DCB}" type="presOf" srcId="{BD134F76-3746-4C16-ACCB-7320AA198B07}" destId="{F1EA9112-632F-4B30-9EE0-2C1490B5FE19}" srcOrd="1" destOrd="0" presId="urn:microsoft.com/office/officeart/2005/8/layout/orgChart1"/>
    <dgm:cxn modelId="{0F1E983E-C0D5-4164-8EB6-8A98BFD06954}" srcId="{484B1E42-D00F-4CAF-96B2-CF47435AD3AE}" destId="{4F374A0D-1B9D-4BA9-BDAD-8CEDB1CD6B25}" srcOrd="0" destOrd="0" parTransId="{6B6E955A-0046-46F7-A19D-D981F7E9D09B}" sibTransId="{EAC84226-1190-41B8-80DB-A9064CDABDDB}"/>
    <dgm:cxn modelId="{05A10C59-56C7-4915-AB99-DCE81BFCCA96}" type="presOf" srcId="{7C7E5F79-BAFF-407E-9B12-4156CB91E705}" destId="{BEA3B635-6067-4597-B40C-04FEE85D0D92}" srcOrd="1" destOrd="0" presId="urn:microsoft.com/office/officeart/2005/8/layout/orgChart1"/>
    <dgm:cxn modelId="{60583FB4-49AD-4299-B5F7-A53E747A1FCD}" type="presOf" srcId="{254DBA27-C53A-4A65-8219-327770495AE0}" destId="{E18B702F-79AE-47CC-896F-0A647676FED8}" srcOrd="0" destOrd="0" presId="urn:microsoft.com/office/officeart/2005/8/layout/orgChart1"/>
    <dgm:cxn modelId="{460C23B9-9490-4832-A367-C0249365C4DF}" type="presOf" srcId="{29DDB83D-6818-4AA3-A9B6-AE36298301D7}" destId="{6D545740-531C-4780-BCA4-BED1C48C8F32}" srcOrd="0" destOrd="0" presId="urn:microsoft.com/office/officeart/2005/8/layout/orgChart1"/>
    <dgm:cxn modelId="{5C689CB9-2F11-46A2-BCB8-A53F3C875DC7}" type="presOf" srcId="{B5CF07DE-55C3-4EB0-A179-3B98A382AB92}" destId="{2F3AEDC4-5857-4485-B5AB-99523F9C1893}" srcOrd="0" destOrd="0" presId="urn:microsoft.com/office/officeart/2005/8/layout/orgChart1"/>
    <dgm:cxn modelId="{C5432DA5-CEFA-481D-AAEF-16C252A00C32}" type="presOf" srcId="{4F374A0D-1B9D-4BA9-BDAD-8CEDB1CD6B25}" destId="{084CE732-5D0B-4A84-8B88-ABCA0BC6C957}" srcOrd="0" destOrd="0" presId="urn:microsoft.com/office/officeart/2005/8/layout/orgChart1"/>
    <dgm:cxn modelId="{F35B20C3-5A2F-4DCC-B3F1-998900EDFFFB}" type="presOf" srcId="{6CEF37AB-4FB0-4374-9AD8-B2A305BE40F4}" destId="{F74D0BAD-3460-4D4E-BD39-B03BAE967B94}" srcOrd="0" destOrd="0" presId="urn:microsoft.com/office/officeart/2005/8/layout/orgChart1"/>
    <dgm:cxn modelId="{4C618127-A144-476D-9C85-CE6AEB85955A}" type="presOf" srcId="{484B1E42-D00F-4CAF-96B2-CF47435AD3AE}" destId="{805AB7D2-C737-493F-BB47-38434AD7C25F}" srcOrd="1" destOrd="0" presId="urn:microsoft.com/office/officeart/2005/8/layout/orgChart1"/>
    <dgm:cxn modelId="{DC9EDA65-C701-4DBC-AF7A-FB664787E10F}" type="presOf" srcId="{8D89B410-10DF-4BF0-BCB7-FD02C81C4B46}" destId="{CAA7B9C5-7037-46BE-8970-DA7525FCC94C}" srcOrd="1" destOrd="0" presId="urn:microsoft.com/office/officeart/2005/8/layout/orgChart1"/>
    <dgm:cxn modelId="{15F3E78D-6282-416D-B991-3FBC49D8C38B}" type="presOf" srcId="{BFB1CD4F-9DAE-4920-AA65-E3FBA3BAB7CA}" destId="{02EF3E21-C855-41C4-A217-A4DE97E416A8}" srcOrd="1" destOrd="0" presId="urn:microsoft.com/office/officeart/2005/8/layout/orgChart1"/>
    <dgm:cxn modelId="{1C9F4BCE-D799-4ABE-9FA1-0C01B5B5A1AE}" srcId="{4253151C-06C1-43EE-8157-3DB4F20FA534}" destId="{272B1F0E-4768-4E10-8202-734BF49444E6}" srcOrd="0" destOrd="0" parTransId="{B5CF07DE-55C3-4EB0-A179-3B98A382AB92}" sibTransId="{B4902F71-889F-4AA2-B6B5-4B74B4D9298A}"/>
    <dgm:cxn modelId="{3779557D-52C5-4BD8-8A82-549315F4FE2F}" srcId="{8D89B410-10DF-4BF0-BCB7-FD02C81C4B46}" destId="{E1E6D8B5-AA34-4898-BBE3-566CA36879F2}" srcOrd="0" destOrd="0" parTransId="{D59F63EA-A261-4C4E-A455-156E6D95C461}" sibTransId="{A6AA4A64-82D2-4CA4-BCC3-928543BDF2B2}"/>
    <dgm:cxn modelId="{CC4D8079-E22E-49FB-AEB6-18B54052F671}" type="presOf" srcId="{774EEF90-6689-49E2-9049-7B2BCACBE471}" destId="{37970756-1D18-41DC-ADC0-C75A00226782}" srcOrd="0" destOrd="0" presId="urn:microsoft.com/office/officeart/2005/8/layout/orgChart1"/>
    <dgm:cxn modelId="{B3A22CF4-D097-495B-B42E-266CB962F48E}" srcId="{9C942290-C1E3-4613-9F70-F090DDB23D21}" destId="{961792D5-77AF-4957-B77D-9CD8A8CD6E27}" srcOrd="2" destOrd="0" parTransId="{937118E7-D356-4960-9579-89BE008BEB01}" sibTransId="{48D6E9E2-8CFD-4F4A-BB4D-CDFC8042CE08}"/>
    <dgm:cxn modelId="{20D7E025-11FD-485F-97C2-7B808BB8C7D6}" type="presOf" srcId="{8627190F-7D43-4918-8162-EE31FD53F60E}" destId="{A7305F98-D5D4-4126-9A43-5EC1D80C97FB}" srcOrd="0" destOrd="0" presId="urn:microsoft.com/office/officeart/2005/8/layout/orgChart1"/>
    <dgm:cxn modelId="{AF64C9CD-0E9B-414F-9AD4-31B0A385BD3C}" type="presOf" srcId="{290282FC-6775-44CA-B5CB-151E0D857D9C}" destId="{8CB80322-F111-4087-B639-4F011D505C5B}" srcOrd="0" destOrd="0" presId="urn:microsoft.com/office/officeart/2005/8/layout/orgChart1"/>
    <dgm:cxn modelId="{3C93E8D6-B01F-4E2B-9905-070EBA981923}" type="presOf" srcId="{D59F63EA-A261-4C4E-A455-156E6D95C461}" destId="{843AE867-70D6-4B2D-BB66-52B13F03A210}" srcOrd="0" destOrd="0" presId="urn:microsoft.com/office/officeart/2005/8/layout/orgChart1"/>
    <dgm:cxn modelId="{63A6DDCF-9B9A-4C49-9368-5730CD9B7D28}" type="presOf" srcId="{E1490DB2-3887-42BC-A52F-C8844B7C2F0E}" destId="{C52EB803-753A-4BC6-9E2D-4FAB74A9FC5F}" srcOrd="1" destOrd="0" presId="urn:microsoft.com/office/officeart/2005/8/layout/orgChart1"/>
    <dgm:cxn modelId="{23EC3EB6-A541-41D2-BD23-865B3763890C}" srcId="{9C942290-C1E3-4613-9F70-F090DDB23D21}" destId="{484B1E42-D00F-4CAF-96B2-CF47435AD3AE}" srcOrd="3" destOrd="0" parTransId="{4EB4CEC0-DFC1-43B1-A4C6-B40BBC7A3449}" sibTransId="{8ACA7D19-DDC2-40DD-BBBB-BC67B4842A3F}"/>
    <dgm:cxn modelId="{80721E2C-7CCE-486D-BD68-6C994E004BA8}" type="presOf" srcId="{961792D5-77AF-4957-B77D-9CD8A8CD6E27}" destId="{0ADD8478-9290-4D4E-A4B1-AEB3878EE261}" srcOrd="0" destOrd="0" presId="urn:microsoft.com/office/officeart/2005/8/layout/orgChart1"/>
    <dgm:cxn modelId="{B5520BC2-D9FA-4379-9F07-25A1C7529217}" type="presOf" srcId="{6737CECB-A903-4B8A-A58F-2A8CE5850AC7}" destId="{061B40C9-BF6F-4623-BCE6-DFD27FC1593C}" srcOrd="0" destOrd="0" presId="urn:microsoft.com/office/officeart/2005/8/layout/orgChart1"/>
    <dgm:cxn modelId="{F1E740B2-490C-4D88-B234-650075B8532C}" srcId="{254DBA27-C53A-4A65-8219-327770495AE0}" destId="{BD134F76-3746-4C16-ACCB-7320AA198B07}" srcOrd="2" destOrd="0" parTransId="{29D831C4-A8F6-4792-A84D-4836BC5470BE}" sibTransId="{A113A07E-3D4D-4A5B-B8F4-89FA89444BA4}"/>
    <dgm:cxn modelId="{691EDFDC-97F6-41F2-A5A7-F5E0B04E2F4F}" type="presOf" srcId="{2941DB74-5BAE-4539-B97B-25A7BE078590}" destId="{078A4BA7-D9DF-428D-BA70-680AB131A214}" srcOrd="0" destOrd="0" presId="urn:microsoft.com/office/officeart/2005/8/layout/orgChart1"/>
    <dgm:cxn modelId="{81DD64E5-8AA6-4023-92F4-47EE43675EC7}" type="presOf" srcId="{0FFE9B61-9F99-4D35-A6FE-891B61E2EBAB}" destId="{EA1F6CAC-D29E-4ED5-A7A8-6BD12CD5343E}" srcOrd="1" destOrd="0" presId="urn:microsoft.com/office/officeart/2005/8/layout/orgChart1"/>
    <dgm:cxn modelId="{69447CBE-4309-413C-AA1E-F1DD82C4A967}" type="presOf" srcId="{272B1F0E-4768-4E10-8202-734BF49444E6}" destId="{BA2917F7-9C0D-43A0-A435-A4F8A913E167}" srcOrd="1" destOrd="0" presId="urn:microsoft.com/office/officeart/2005/8/layout/orgChart1"/>
    <dgm:cxn modelId="{B0BA199A-F6ED-40F9-AB18-B9F714949D61}" type="presOf" srcId="{9C942290-C1E3-4613-9F70-F090DDB23D21}" destId="{0EF74960-D028-4544-B192-79F4F9061A67}" srcOrd="0" destOrd="0" presId="urn:microsoft.com/office/officeart/2005/8/layout/orgChart1"/>
    <dgm:cxn modelId="{B0CC30C9-A6D7-488A-A5EF-7BDE9E841690}" type="presOf" srcId="{9C942290-C1E3-4613-9F70-F090DDB23D21}" destId="{ACE9BEA6-F616-4629-85EC-B481271C70A2}" srcOrd="1" destOrd="0" presId="urn:microsoft.com/office/officeart/2005/8/layout/orgChart1"/>
    <dgm:cxn modelId="{926E3F1F-EF5C-49D5-A3B3-0CF09DE3011A}" type="presParOf" srcId="{A7305F98-D5D4-4126-9A43-5EC1D80C97FB}" destId="{5540A05E-9646-4D9F-AD49-093569E81885}" srcOrd="0" destOrd="0" presId="urn:microsoft.com/office/officeart/2005/8/layout/orgChart1"/>
    <dgm:cxn modelId="{89B6400B-77D6-46E2-B4F7-CAD33E6CDF4E}" type="presParOf" srcId="{5540A05E-9646-4D9F-AD49-093569E81885}" destId="{FDD8E390-741F-4199-A229-71370E02C9DB}" srcOrd="0" destOrd="0" presId="urn:microsoft.com/office/officeart/2005/8/layout/orgChart1"/>
    <dgm:cxn modelId="{559DA4C9-063D-493B-B55F-6C4E0C34B7CC}" type="presParOf" srcId="{FDD8E390-741F-4199-A229-71370E02C9DB}" destId="{0EF74960-D028-4544-B192-79F4F9061A67}" srcOrd="0" destOrd="0" presId="urn:microsoft.com/office/officeart/2005/8/layout/orgChart1"/>
    <dgm:cxn modelId="{96CAD63A-34BF-4FCC-92E6-0D1BC3B85B2F}" type="presParOf" srcId="{FDD8E390-741F-4199-A229-71370E02C9DB}" destId="{ACE9BEA6-F616-4629-85EC-B481271C70A2}" srcOrd="1" destOrd="0" presId="urn:microsoft.com/office/officeart/2005/8/layout/orgChart1"/>
    <dgm:cxn modelId="{DB555162-07F2-47EB-B407-5FB97E9CE528}" type="presParOf" srcId="{5540A05E-9646-4D9F-AD49-093569E81885}" destId="{F9AED1F7-8A84-4A94-9A75-8B1DDAD02C2C}" srcOrd="1" destOrd="0" presId="urn:microsoft.com/office/officeart/2005/8/layout/orgChart1"/>
    <dgm:cxn modelId="{36397EEA-B4FD-4024-8B1E-F8B38632FAE8}" type="presParOf" srcId="{F9AED1F7-8A84-4A94-9A75-8B1DDAD02C2C}" destId="{061B40C9-BF6F-4623-BCE6-DFD27FC1593C}" srcOrd="0" destOrd="0" presId="urn:microsoft.com/office/officeart/2005/8/layout/orgChart1"/>
    <dgm:cxn modelId="{C7F4C7E0-AFAE-4F8F-8DA6-D24FDB9EDE6B}" type="presParOf" srcId="{F9AED1F7-8A84-4A94-9A75-8B1DDAD02C2C}" destId="{F6657C66-B076-47AA-B862-5486526DC0A5}" srcOrd="1" destOrd="0" presId="urn:microsoft.com/office/officeart/2005/8/layout/orgChart1"/>
    <dgm:cxn modelId="{ED38CBAA-9F4C-4CFA-BC01-6D141F25D950}" type="presParOf" srcId="{F6657C66-B076-47AA-B862-5486526DC0A5}" destId="{E79F933F-1DA6-4BED-B506-CD96FD4EB90E}" srcOrd="0" destOrd="0" presId="urn:microsoft.com/office/officeart/2005/8/layout/orgChart1"/>
    <dgm:cxn modelId="{D0E16449-466A-435C-8910-A606167B6DB9}" type="presParOf" srcId="{E79F933F-1DA6-4BED-B506-CD96FD4EB90E}" destId="{E18B702F-79AE-47CC-896F-0A647676FED8}" srcOrd="0" destOrd="0" presId="urn:microsoft.com/office/officeart/2005/8/layout/orgChart1"/>
    <dgm:cxn modelId="{9331FEBE-05DA-4ABF-8E4A-6C8623258B1B}" type="presParOf" srcId="{E79F933F-1DA6-4BED-B506-CD96FD4EB90E}" destId="{D4061787-8BF3-4FA1-881D-1105F1F47338}" srcOrd="1" destOrd="0" presId="urn:microsoft.com/office/officeart/2005/8/layout/orgChart1"/>
    <dgm:cxn modelId="{1B123A98-91EE-4188-836E-D941B1C1A262}" type="presParOf" srcId="{F6657C66-B076-47AA-B862-5486526DC0A5}" destId="{14BEBD20-BA80-4E14-986E-C8A253316621}" srcOrd="1" destOrd="0" presId="urn:microsoft.com/office/officeart/2005/8/layout/orgChart1"/>
    <dgm:cxn modelId="{FDF107B2-866A-4B8B-81EB-DE4D55C549D7}" type="presParOf" srcId="{14BEBD20-BA80-4E14-986E-C8A253316621}" destId="{6D545740-531C-4780-BCA4-BED1C48C8F32}" srcOrd="0" destOrd="0" presId="urn:microsoft.com/office/officeart/2005/8/layout/orgChart1"/>
    <dgm:cxn modelId="{5676BF63-0490-4016-BE0B-CADFA8896349}" type="presParOf" srcId="{14BEBD20-BA80-4E14-986E-C8A253316621}" destId="{4841456B-5E12-4053-AEA1-35BFB13B0398}" srcOrd="1" destOrd="0" presId="urn:microsoft.com/office/officeart/2005/8/layout/orgChart1"/>
    <dgm:cxn modelId="{B4607EE3-224C-4064-BCFF-4FEF3EE66481}" type="presParOf" srcId="{4841456B-5E12-4053-AEA1-35BFB13B0398}" destId="{C0E9F1D4-EC8B-4898-A4AC-5F2794E94158}" srcOrd="0" destOrd="0" presId="urn:microsoft.com/office/officeart/2005/8/layout/orgChart1"/>
    <dgm:cxn modelId="{59DD8FCD-F170-42A8-8769-EE006746CEB8}" type="presParOf" srcId="{C0E9F1D4-EC8B-4898-A4AC-5F2794E94158}" destId="{784100F4-52BA-4B07-8A16-3054D78FEAB3}" srcOrd="0" destOrd="0" presId="urn:microsoft.com/office/officeart/2005/8/layout/orgChart1"/>
    <dgm:cxn modelId="{F6D73ED3-D153-4182-8B22-76C233F16462}" type="presParOf" srcId="{C0E9F1D4-EC8B-4898-A4AC-5F2794E94158}" destId="{DC9F5BED-660D-4275-9F8A-AC73D219438E}" srcOrd="1" destOrd="0" presId="urn:microsoft.com/office/officeart/2005/8/layout/orgChart1"/>
    <dgm:cxn modelId="{3977B3DE-3D8D-4115-BEC7-211D6BE6094E}" type="presParOf" srcId="{4841456B-5E12-4053-AEA1-35BFB13B0398}" destId="{86788A29-36E7-4967-A037-F9FA0A0DB477}" srcOrd="1" destOrd="0" presId="urn:microsoft.com/office/officeart/2005/8/layout/orgChart1"/>
    <dgm:cxn modelId="{4FCA5217-9064-4413-B4A4-A8F425A9E4BD}" type="presParOf" srcId="{4841456B-5E12-4053-AEA1-35BFB13B0398}" destId="{441FE091-C5A9-4015-A7DC-4E317110D744}" srcOrd="2" destOrd="0" presId="urn:microsoft.com/office/officeart/2005/8/layout/orgChart1"/>
    <dgm:cxn modelId="{073F4E65-081E-4A6F-A841-F8B8B3D3A867}" type="presParOf" srcId="{14BEBD20-BA80-4E14-986E-C8A253316621}" destId="{37970756-1D18-41DC-ADC0-C75A00226782}" srcOrd="2" destOrd="0" presId="urn:microsoft.com/office/officeart/2005/8/layout/orgChart1"/>
    <dgm:cxn modelId="{EDF30E7D-5A43-4D18-A93E-7A29852119C2}" type="presParOf" srcId="{14BEBD20-BA80-4E14-986E-C8A253316621}" destId="{61E73C07-54A5-4D8F-92C3-F8D6F2F16036}" srcOrd="3" destOrd="0" presId="urn:microsoft.com/office/officeart/2005/8/layout/orgChart1"/>
    <dgm:cxn modelId="{418030AD-0906-4DCA-BEFB-D3FCC70A2410}" type="presParOf" srcId="{61E73C07-54A5-4D8F-92C3-F8D6F2F16036}" destId="{9E774F4F-30E2-483F-A70E-EC304E49327A}" srcOrd="0" destOrd="0" presId="urn:microsoft.com/office/officeart/2005/8/layout/orgChart1"/>
    <dgm:cxn modelId="{FC5044B0-2475-494E-98F7-C58DC37B7641}" type="presParOf" srcId="{9E774F4F-30E2-483F-A70E-EC304E49327A}" destId="{51D25875-B174-4ED3-9737-C7F18232CEB3}" srcOrd="0" destOrd="0" presId="urn:microsoft.com/office/officeart/2005/8/layout/orgChart1"/>
    <dgm:cxn modelId="{854622C0-46BE-44B6-8F68-5AA7D07A178E}" type="presParOf" srcId="{9E774F4F-30E2-483F-A70E-EC304E49327A}" destId="{02EF3E21-C855-41C4-A217-A4DE97E416A8}" srcOrd="1" destOrd="0" presId="urn:microsoft.com/office/officeart/2005/8/layout/orgChart1"/>
    <dgm:cxn modelId="{3A12E2E7-3D94-47C2-B130-E4B46F4E1936}" type="presParOf" srcId="{61E73C07-54A5-4D8F-92C3-F8D6F2F16036}" destId="{FE179C47-7E5F-444F-B356-1D2DFACD6753}" srcOrd="1" destOrd="0" presId="urn:microsoft.com/office/officeart/2005/8/layout/orgChart1"/>
    <dgm:cxn modelId="{3BA9673C-8C08-4531-8A80-3999813E1876}" type="presParOf" srcId="{61E73C07-54A5-4D8F-92C3-F8D6F2F16036}" destId="{7DA43FDF-A86B-47C1-B505-5EA65F25CFFC}" srcOrd="2" destOrd="0" presId="urn:microsoft.com/office/officeart/2005/8/layout/orgChart1"/>
    <dgm:cxn modelId="{E018DB01-7377-4CF9-9651-AA1DB69709A3}" type="presParOf" srcId="{14BEBD20-BA80-4E14-986E-C8A253316621}" destId="{E41D0219-0D64-4D6D-BA2F-9280C5FBF4C7}" srcOrd="4" destOrd="0" presId="urn:microsoft.com/office/officeart/2005/8/layout/orgChart1"/>
    <dgm:cxn modelId="{A5951A05-5AB2-4988-A2C7-B1D6E5EE66D9}" type="presParOf" srcId="{14BEBD20-BA80-4E14-986E-C8A253316621}" destId="{503F3845-4145-41E6-9A9B-6FFA1973C7A0}" srcOrd="5" destOrd="0" presId="urn:microsoft.com/office/officeart/2005/8/layout/orgChart1"/>
    <dgm:cxn modelId="{BAD863DE-362E-4992-B986-760DB41B0D56}" type="presParOf" srcId="{503F3845-4145-41E6-9A9B-6FFA1973C7A0}" destId="{F27F44AA-07E9-4F41-9477-9370BC4B0661}" srcOrd="0" destOrd="0" presId="urn:microsoft.com/office/officeart/2005/8/layout/orgChart1"/>
    <dgm:cxn modelId="{53D19E8D-8B43-4209-BE2F-3FCF9EB8B988}" type="presParOf" srcId="{F27F44AA-07E9-4F41-9477-9370BC4B0661}" destId="{82DDAB27-374D-4661-924A-134B1C4FE8E1}" srcOrd="0" destOrd="0" presId="urn:microsoft.com/office/officeart/2005/8/layout/orgChart1"/>
    <dgm:cxn modelId="{9ADBC24B-7A98-458D-B119-DED7E541BC18}" type="presParOf" srcId="{F27F44AA-07E9-4F41-9477-9370BC4B0661}" destId="{F1EA9112-632F-4B30-9EE0-2C1490B5FE19}" srcOrd="1" destOrd="0" presId="urn:microsoft.com/office/officeart/2005/8/layout/orgChart1"/>
    <dgm:cxn modelId="{156CC751-3B1C-42AD-A788-3EA279C23992}" type="presParOf" srcId="{503F3845-4145-41E6-9A9B-6FFA1973C7A0}" destId="{CD79FB5D-9D85-459B-B9B7-349B9216A0C2}" srcOrd="1" destOrd="0" presId="urn:microsoft.com/office/officeart/2005/8/layout/orgChart1"/>
    <dgm:cxn modelId="{7BEA5271-1E26-4D3D-A840-C0C6812FEC23}" type="presParOf" srcId="{503F3845-4145-41E6-9A9B-6FFA1973C7A0}" destId="{33930D6E-756B-4158-A0E5-E04AFD649A52}" srcOrd="2" destOrd="0" presId="urn:microsoft.com/office/officeart/2005/8/layout/orgChart1"/>
    <dgm:cxn modelId="{56BE2AD8-6CFE-4874-BD18-390CEB493100}" type="presParOf" srcId="{F6657C66-B076-47AA-B862-5486526DC0A5}" destId="{AAEE284B-DDB9-44CE-A473-D712FDEE3B4C}" srcOrd="2" destOrd="0" presId="urn:microsoft.com/office/officeart/2005/8/layout/orgChart1"/>
    <dgm:cxn modelId="{51D5794E-F158-4178-A3EF-9F340317F33C}" type="presParOf" srcId="{F9AED1F7-8A84-4A94-9A75-8B1DDAD02C2C}" destId="{3FB74D10-5A77-40B6-AACB-13A2AEEE65DB}" srcOrd="2" destOrd="0" presId="urn:microsoft.com/office/officeart/2005/8/layout/orgChart1"/>
    <dgm:cxn modelId="{3E884FAB-F452-493E-8F7E-515B05311C0B}" type="presParOf" srcId="{F9AED1F7-8A84-4A94-9A75-8B1DDAD02C2C}" destId="{54FD02EB-63F6-433B-8EC1-5D01DA7E68C2}" srcOrd="3" destOrd="0" presId="urn:microsoft.com/office/officeart/2005/8/layout/orgChart1"/>
    <dgm:cxn modelId="{DD4586B6-B255-4312-926B-FA0AEFCDFBE2}" type="presParOf" srcId="{54FD02EB-63F6-433B-8EC1-5D01DA7E68C2}" destId="{26064826-07F3-46CF-8A80-45EAF8B70FEF}" srcOrd="0" destOrd="0" presId="urn:microsoft.com/office/officeart/2005/8/layout/orgChart1"/>
    <dgm:cxn modelId="{86AEA5A4-A3CD-4E7A-A754-6D530F20A337}" type="presParOf" srcId="{26064826-07F3-46CF-8A80-45EAF8B70FEF}" destId="{91A82BD9-597E-44F2-9A28-9EA223205E29}" srcOrd="0" destOrd="0" presId="urn:microsoft.com/office/officeart/2005/8/layout/orgChart1"/>
    <dgm:cxn modelId="{9CD5A2D6-00B3-4706-B44D-782B88A46753}" type="presParOf" srcId="{26064826-07F3-46CF-8A80-45EAF8B70FEF}" destId="{7470903F-489B-43A8-ABFF-E0FD1F311A68}" srcOrd="1" destOrd="0" presId="urn:microsoft.com/office/officeart/2005/8/layout/orgChart1"/>
    <dgm:cxn modelId="{519B3968-CB99-474B-B482-22B32A332CF2}" type="presParOf" srcId="{54FD02EB-63F6-433B-8EC1-5D01DA7E68C2}" destId="{7C49FD88-61D6-4D99-ADEF-ABD88B1F7307}" srcOrd="1" destOrd="0" presId="urn:microsoft.com/office/officeart/2005/8/layout/orgChart1"/>
    <dgm:cxn modelId="{122E82F0-2C1D-4C60-A290-9469A44C7412}" type="presParOf" srcId="{54FD02EB-63F6-433B-8EC1-5D01DA7E68C2}" destId="{07C04846-CF76-4297-AFB2-DB702D96B359}" srcOrd="2" destOrd="0" presId="urn:microsoft.com/office/officeart/2005/8/layout/orgChart1"/>
    <dgm:cxn modelId="{F3E84424-0195-456B-A4DF-DB87FF2AA175}" type="presParOf" srcId="{F9AED1F7-8A84-4A94-9A75-8B1DDAD02C2C}" destId="{02764362-1803-4E2F-B29B-63E9D274FC38}" srcOrd="4" destOrd="0" presId="urn:microsoft.com/office/officeart/2005/8/layout/orgChart1"/>
    <dgm:cxn modelId="{FBB98B3A-280B-41CD-8C29-D4DE0D52B471}" type="presParOf" srcId="{F9AED1F7-8A84-4A94-9A75-8B1DDAD02C2C}" destId="{07D7D13F-F575-442E-AB41-53F1343223B3}" srcOrd="5" destOrd="0" presId="urn:microsoft.com/office/officeart/2005/8/layout/orgChart1"/>
    <dgm:cxn modelId="{DF1577C1-6916-461D-B887-B54F44A84A96}" type="presParOf" srcId="{07D7D13F-F575-442E-AB41-53F1343223B3}" destId="{E5A6502E-8C2D-4DFA-8F8A-AC74EF420417}" srcOrd="0" destOrd="0" presId="urn:microsoft.com/office/officeart/2005/8/layout/orgChart1"/>
    <dgm:cxn modelId="{13DF815A-95BA-4093-8441-3EBCBA24B08E}" type="presParOf" srcId="{E5A6502E-8C2D-4DFA-8F8A-AC74EF420417}" destId="{0ADD8478-9290-4D4E-A4B1-AEB3878EE261}" srcOrd="0" destOrd="0" presId="urn:microsoft.com/office/officeart/2005/8/layout/orgChart1"/>
    <dgm:cxn modelId="{81E1042B-78D1-4AE9-AEE5-747D4AE487EE}" type="presParOf" srcId="{E5A6502E-8C2D-4DFA-8F8A-AC74EF420417}" destId="{147144AF-72C3-4D6E-BA19-E4DCAF8527E2}" srcOrd="1" destOrd="0" presId="urn:microsoft.com/office/officeart/2005/8/layout/orgChart1"/>
    <dgm:cxn modelId="{0E3AD593-B283-4AF8-B3D3-653A0A6CDB53}" type="presParOf" srcId="{07D7D13F-F575-442E-AB41-53F1343223B3}" destId="{CAEB49B8-388D-4C21-87EA-20F704195893}" srcOrd="1" destOrd="0" presId="urn:microsoft.com/office/officeart/2005/8/layout/orgChart1"/>
    <dgm:cxn modelId="{87DC0C50-28A1-48DB-A7C8-8AD332FC44EE}" type="presParOf" srcId="{07D7D13F-F575-442E-AB41-53F1343223B3}" destId="{21D9400B-4FBE-43FA-B8AC-5C7F3358D483}" srcOrd="2" destOrd="0" presId="urn:microsoft.com/office/officeart/2005/8/layout/orgChart1"/>
    <dgm:cxn modelId="{A0D592C1-69FA-4003-8159-6D2466DD1540}" type="presParOf" srcId="{F9AED1F7-8A84-4A94-9A75-8B1DDAD02C2C}" destId="{A512C014-C407-464A-BAA7-5EF2D2D5CA02}" srcOrd="6" destOrd="0" presId="urn:microsoft.com/office/officeart/2005/8/layout/orgChart1"/>
    <dgm:cxn modelId="{4D4226E4-6D96-4B79-ADD5-919228827EF9}" type="presParOf" srcId="{F9AED1F7-8A84-4A94-9A75-8B1DDAD02C2C}" destId="{B409F0FB-A0B9-404E-9041-07AAA4F663FD}" srcOrd="7" destOrd="0" presId="urn:microsoft.com/office/officeart/2005/8/layout/orgChart1"/>
    <dgm:cxn modelId="{D54E6CD2-606F-4C59-B7EA-0407EEC7B639}" type="presParOf" srcId="{B409F0FB-A0B9-404E-9041-07AAA4F663FD}" destId="{44781A3B-4F34-46B6-9606-22663FFA3765}" srcOrd="0" destOrd="0" presId="urn:microsoft.com/office/officeart/2005/8/layout/orgChart1"/>
    <dgm:cxn modelId="{803C8B1D-6550-40FE-B706-16F63A7C51DB}" type="presParOf" srcId="{44781A3B-4F34-46B6-9606-22663FFA3765}" destId="{4018E334-922F-4767-B64C-4DAB548C95D3}" srcOrd="0" destOrd="0" presId="urn:microsoft.com/office/officeart/2005/8/layout/orgChart1"/>
    <dgm:cxn modelId="{F8252724-5EDC-44F2-B186-CF2119490B34}" type="presParOf" srcId="{44781A3B-4F34-46B6-9606-22663FFA3765}" destId="{805AB7D2-C737-493F-BB47-38434AD7C25F}" srcOrd="1" destOrd="0" presId="urn:microsoft.com/office/officeart/2005/8/layout/orgChart1"/>
    <dgm:cxn modelId="{9047F0EC-6EE1-4A56-A001-E08B0D151D78}" type="presParOf" srcId="{B409F0FB-A0B9-404E-9041-07AAA4F663FD}" destId="{95F4129C-3392-4DAB-ABFD-096B66697028}" srcOrd="1" destOrd="0" presId="urn:microsoft.com/office/officeart/2005/8/layout/orgChart1"/>
    <dgm:cxn modelId="{7580497C-E22D-4BF5-89FD-22C935142B3B}" type="presParOf" srcId="{95F4129C-3392-4DAB-ABFD-096B66697028}" destId="{A8E6BC43-AA92-4F53-8294-7541BBEABE51}" srcOrd="0" destOrd="0" presId="urn:microsoft.com/office/officeart/2005/8/layout/orgChart1"/>
    <dgm:cxn modelId="{C97E0A6B-BB0A-4A8C-81A5-80BDDB6207FA}" type="presParOf" srcId="{95F4129C-3392-4DAB-ABFD-096B66697028}" destId="{B5C368E1-5030-4FB0-9BDC-F4B52F86E2DA}" srcOrd="1" destOrd="0" presId="urn:microsoft.com/office/officeart/2005/8/layout/orgChart1"/>
    <dgm:cxn modelId="{8EDB46D5-A56E-4C9C-A57D-EFA5B1CAE11B}" type="presParOf" srcId="{B5C368E1-5030-4FB0-9BDC-F4B52F86E2DA}" destId="{92210249-C0D4-45EF-8B5F-B201BAD7B2CA}" srcOrd="0" destOrd="0" presId="urn:microsoft.com/office/officeart/2005/8/layout/orgChart1"/>
    <dgm:cxn modelId="{D4EA001F-F676-42AC-8BDB-CC345858999C}" type="presParOf" srcId="{92210249-C0D4-45EF-8B5F-B201BAD7B2CA}" destId="{084CE732-5D0B-4A84-8B88-ABCA0BC6C957}" srcOrd="0" destOrd="0" presId="urn:microsoft.com/office/officeart/2005/8/layout/orgChart1"/>
    <dgm:cxn modelId="{E9368538-E048-4CBF-812B-026DC8044182}" type="presParOf" srcId="{92210249-C0D4-45EF-8B5F-B201BAD7B2CA}" destId="{918EA5D9-5D4B-40EB-8309-40948678ABA0}" srcOrd="1" destOrd="0" presId="urn:microsoft.com/office/officeart/2005/8/layout/orgChart1"/>
    <dgm:cxn modelId="{E82817D5-67A2-419D-AB02-E8F8EEC0CDB6}" type="presParOf" srcId="{B5C368E1-5030-4FB0-9BDC-F4B52F86E2DA}" destId="{D8EAECC0-D1FC-4089-AC96-B0E88D6FAA84}" srcOrd="1" destOrd="0" presId="urn:microsoft.com/office/officeart/2005/8/layout/orgChart1"/>
    <dgm:cxn modelId="{1F4330C2-8409-402F-9445-3A872B13F70C}" type="presParOf" srcId="{B5C368E1-5030-4FB0-9BDC-F4B52F86E2DA}" destId="{4012AFE3-93FD-4049-AF89-0D747B0027E0}" srcOrd="2" destOrd="0" presId="urn:microsoft.com/office/officeart/2005/8/layout/orgChart1"/>
    <dgm:cxn modelId="{28341229-EDE2-40AE-B45D-B667B1FCD038}" type="presParOf" srcId="{95F4129C-3392-4DAB-ABFD-096B66697028}" destId="{2ED72684-881B-422D-BE2E-7E8D1D68CF2B}" srcOrd="2" destOrd="0" presId="urn:microsoft.com/office/officeart/2005/8/layout/orgChart1"/>
    <dgm:cxn modelId="{DE5E1FB7-BC97-450B-8F70-C031C2DFFEC3}" type="presParOf" srcId="{95F4129C-3392-4DAB-ABFD-096B66697028}" destId="{8D44241D-E673-49BC-94FE-91984D673391}" srcOrd="3" destOrd="0" presId="urn:microsoft.com/office/officeart/2005/8/layout/orgChart1"/>
    <dgm:cxn modelId="{75D2874A-1D21-47A8-82C3-91689FDF9ACB}" type="presParOf" srcId="{8D44241D-E673-49BC-94FE-91984D673391}" destId="{FCAAC3A1-BEF0-466E-B2F9-7520D8C2FA45}" srcOrd="0" destOrd="0" presId="urn:microsoft.com/office/officeart/2005/8/layout/orgChart1"/>
    <dgm:cxn modelId="{664C6D85-4E35-4463-AC3E-BD06523B67EA}" type="presParOf" srcId="{FCAAC3A1-BEF0-466E-B2F9-7520D8C2FA45}" destId="{38BE6886-DA64-4727-A928-0B62C4A1F307}" srcOrd="0" destOrd="0" presId="urn:microsoft.com/office/officeart/2005/8/layout/orgChart1"/>
    <dgm:cxn modelId="{2D1BF826-D4F9-40AA-AE75-DE8ED75F935C}" type="presParOf" srcId="{FCAAC3A1-BEF0-466E-B2F9-7520D8C2FA45}" destId="{FF425882-9B6D-4A58-A7B2-DFE3EABCE0F9}" srcOrd="1" destOrd="0" presId="urn:microsoft.com/office/officeart/2005/8/layout/orgChart1"/>
    <dgm:cxn modelId="{50569A3C-AF5D-4AF8-9D1A-1900A1F62275}" type="presParOf" srcId="{8D44241D-E673-49BC-94FE-91984D673391}" destId="{5787EB09-DE09-4DE5-AD7F-3D333BD59456}" srcOrd="1" destOrd="0" presId="urn:microsoft.com/office/officeart/2005/8/layout/orgChart1"/>
    <dgm:cxn modelId="{FC61F77B-CC00-4F3F-AAB5-115E6BC96238}" type="presParOf" srcId="{8D44241D-E673-49BC-94FE-91984D673391}" destId="{20254EBB-2BEB-46E8-A56C-6124E2095B75}" srcOrd="2" destOrd="0" presId="urn:microsoft.com/office/officeart/2005/8/layout/orgChart1"/>
    <dgm:cxn modelId="{EED3310A-BFE3-4103-A86D-15C124EE98AD}" type="presParOf" srcId="{B409F0FB-A0B9-404E-9041-07AAA4F663FD}" destId="{59F1ED86-E782-4558-ABBE-F805C7956096}" srcOrd="2" destOrd="0" presId="urn:microsoft.com/office/officeart/2005/8/layout/orgChart1"/>
    <dgm:cxn modelId="{AD7296FD-C557-430A-8B8F-27AD71B05CA5}" type="presParOf" srcId="{F9AED1F7-8A84-4A94-9A75-8B1DDAD02C2C}" destId="{3F7F31D5-AE16-44E6-84D0-38C6EAC38AA3}" srcOrd="8" destOrd="0" presId="urn:microsoft.com/office/officeart/2005/8/layout/orgChart1"/>
    <dgm:cxn modelId="{06EDA70E-0E0D-4EBC-9450-E1802C646DAD}" type="presParOf" srcId="{F9AED1F7-8A84-4A94-9A75-8B1DDAD02C2C}" destId="{304B132A-F8F1-41B9-941C-E8A01AB69177}" srcOrd="9" destOrd="0" presId="urn:microsoft.com/office/officeart/2005/8/layout/orgChart1"/>
    <dgm:cxn modelId="{6D125917-4DC2-42E8-BF58-3BFDC2086F53}" type="presParOf" srcId="{304B132A-F8F1-41B9-941C-E8A01AB69177}" destId="{5CFA3AD3-194B-43AF-A0C3-AC5468DEBA99}" srcOrd="0" destOrd="0" presId="urn:microsoft.com/office/officeart/2005/8/layout/orgChart1"/>
    <dgm:cxn modelId="{45BDA9BA-22C3-4EE5-B83A-A844967223B4}" type="presParOf" srcId="{5CFA3AD3-194B-43AF-A0C3-AC5468DEBA99}" destId="{E0ED871E-AFAD-4288-A379-D7ADDA890A96}" srcOrd="0" destOrd="0" presId="urn:microsoft.com/office/officeart/2005/8/layout/orgChart1"/>
    <dgm:cxn modelId="{89E073B1-73E2-4179-916F-F3FC70F5F785}" type="presParOf" srcId="{5CFA3AD3-194B-43AF-A0C3-AC5468DEBA99}" destId="{CAA7B9C5-7037-46BE-8970-DA7525FCC94C}" srcOrd="1" destOrd="0" presId="urn:microsoft.com/office/officeart/2005/8/layout/orgChart1"/>
    <dgm:cxn modelId="{85E3D65E-247A-4B1A-A1F2-102B77DE4ECA}" type="presParOf" srcId="{304B132A-F8F1-41B9-941C-E8A01AB69177}" destId="{5B2194AB-9F87-483F-A74B-074A0C7738FE}" srcOrd="1" destOrd="0" presId="urn:microsoft.com/office/officeart/2005/8/layout/orgChart1"/>
    <dgm:cxn modelId="{A0A5AA8C-0D08-4781-8E61-B118E2969C3F}" type="presParOf" srcId="{5B2194AB-9F87-483F-A74B-074A0C7738FE}" destId="{843AE867-70D6-4B2D-BB66-52B13F03A210}" srcOrd="0" destOrd="0" presId="urn:microsoft.com/office/officeart/2005/8/layout/orgChart1"/>
    <dgm:cxn modelId="{3769C425-9D21-4399-953A-FAB87DD9A800}" type="presParOf" srcId="{5B2194AB-9F87-483F-A74B-074A0C7738FE}" destId="{4D2A39C6-8710-47F2-8140-0F908FFE7121}" srcOrd="1" destOrd="0" presId="urn:microsoft.com/office/officeart/2005/8/layout/orgChart1"/>
    <dgm:cxn modelId="{5D8425E4-7E9B-4D74-9796-076C67AEDA96}" type="presParOf" srcId="{4D2A39C6-8710-47F2-8140-0F908FFE7121}" destId="{ED8E4F21-0136-49D8-B8D5-D1A2023EC6CD}" srcOrd="0" destOrd="0" presId="urn:microsoft.com/office/officeart/2005/8/layout/orgChart1"/>
    <dgm:cxn modelId="{0825DEAD-4302-404E-BA19-A4E12938A053}" type="presParOf" srcId="{ED8E4F21-0136-49D8-B8D5-D1A2023EC6CD}" destId="{D0E042B8-C023-4266-B44C-57C31AD6A4F5}" srcOrd="0" destOrd="0" presId="urn:microsoft.com/office/officeart/2005/8/layout/orgChart1"/>
    <dgm:cxn modelId="{539FDEC0-C8DD-4671-ACAF-18E318C20E14}" type="presParOf" srcId="{ED8E4F21-0136-49D8-B8D5-D1A2023EC6CD}" destId="{D24D7C0E-FC06-4779-867F-3B5C3FE8C629}" srcOrd="1" destOrd="0" presId="urn:microsoft.com/office/officeart/2005/8/layout/orgChart1"/>
    <dgm:cxn modelId="{3A440707-3C22-4EB3-9600-FC63E4AF278C}" type="presParOf" srcId="{4D2A39C6-8710-47F2-8140-0F908FFE7121}" destId="{091D92D9-976C-4465-A570-4013DBBF7882}" srcOrd="1" destOrd="0" presId="urn:microsoft.com/office/officeart/2005/8/layout/orgChart1"/>
    <dgm:cxn modelId="{2662C65B-1E1B-4F45-A20D-D4DBE3DC8BAD}" type="presParOf" srcId="{4D2A39C6-8710-47F2-8140-0F908FFE7121}" destId="{9554F2CC-CB54-42D0-812A-B2FBFF8CECEC}" srcOrd="2" destOrd="0" presId="urn:microsoft.com/office/officeart/2005/8/layout/orgChart1"/>
    <dgm:cxn modelId="{0334438C-4385-44AB-B087-32624D1B1197}" type="presParOf" srcId="{5B2194AB-9F87-483F-A74B-074A0C7738FE}" destId="{C2A7A29D-6A2F-47A0-8D60-3331D4E58904}" srcOrd="2" destOrd="0" presId="urn:microsoft.com/office/officeart/2005/8/layout/orgChart1"/>
    <dgm:cxn modelId="{4607B356-2159-4FDC-8931-8EAD0045039D}" type="presParOf" srcId="{5B2194AB-9F87-483F-A74B-074A0C7738FE}" destId="{1D43F24C-C82D-404C-9889-93909672D5BB}" srcOrd="3" destOrd="0" presId="urn:microsoft.com/office/officeart/2005/8/layout/orgChart1"/>
    <dgm:cxn modelId="{950B3C4F-F132-4B76-899E-D2550EC900EF}" type="presParOf" srcId="{1D43F24C-C82D-404C-9889-93909672D5BB}" destId="{57C3FFC0-1036-4624-97C2-A2BF00AA7E10}" srcOrd="0" destOrd="0" presId="urn:microsoft.com/office/officeart/2005/8/layout/orgChart1"/>
    <dgm:cxn modelId="{8EA53815-A117-4915-B1CA-A82235BD4E4E}" type="presParOf" srcId="{57C3FFC0-1036-4624-97C2-A2BF00AA7E10}" destId="{9FA22A7E-98EF-436D-A44C-58F1D895A312}" srcOrd="0" destOrd="0" presId="urn:microsoft.com/office/officeart/2005/8/layout/orgChart1"/>
    <dgm:cxn modelId="{0EE8A22D-D777-4778-A1B0-6E6003FE2ED8}" type="presParOf" srcId="{57C3FFC0-1036-4624-97C2-A2BF00AA7E10}" destId="{BEA3B635-6067-4597-B40C-04FEE85D0D92}" srcOrd="1" destOrd="0" presId="urn:microsoft.com/office/officeart/2005/8/layout/orgChart1"/>
    <dgm:cxn modelId="{379FFAD1-347B-4360-BBC9-6D11DEBD7748}" type="presParOf" srcId="{1D43F24C-C82D-404C-9889-93909672D5BB}" destId="{46CA44D8-6381-4083-94D0-396EC779C4A8}" srcOrd="1" destOrd="0" presId="urn:microsoft.com/office/officeart/2005/8/layout/orgChart1"/>
    <dgm:cxn modelId="{8DED460C-793A-4289-84B8-2B2B768E12BB}" type="presParOf" srcId="{1D43F24C-C82D-404C-9889-93909672D5BB}" destId="{7BAEC6E3-5D34-41CD-9E11-807C104A7B08}" srcOrd="2" destOrd="0" presId="urn:microsoft.com/office/officeart/2005/8/layout/orgChart1"/>
    <dgm:cxn modelId="{14F59DDC-EEA0-4315-BA4D-510E1D79F751}" type="presParOf" srcId="{5B2194AB-9F87-483F-A74B-074A0C7738FE}" destId="{383AD944-1B84-4C90-B9B8-D723519C1AFB}" srcOrd="4" destOrd="0" presId="urn:microsoft.com/office/officeart/2005/8/layout/orgChart1"/>
    <dgm:cxn modelId="{3219F8A8-C340-4E97-8CBB-0C020A22E04F}" type="presParOf" srcId="{5B2194AB-9F87-483F-A74B-074A0C7738FE}" destId="{0A1D433C-E050-4914-AF4A-24A87A213D81}" srcOrd="5" destOrd="0" presId="urn:microsoft.com/office/officeart/2005/8/layout/orgChart1"/>
    <dgm:cxn modelId="{7E788D41-02BA-4199-800A-A842320CBCFC}" type="presParOf" srcId="{0A1D433C-E050-4914-AF4A-24A87A213D81}" destId="{175C65C3-3746-4290-B921-E7F1650AA319}" srcOrd="0" destOrd="0" presId="urn:microsoft.com/office/officeart/2005/8/layout/orgChart1"/>
    <dgm:cxn modelId="{4C829F8A-F161-43AF-9A61-5E944407FDA8}" type="presParOf" srcId="{175C65C3-3746-4290-B921-E7F1650AA319}" destId="{76993D14-3906-44EC-90C5-391E61C077C4}" srcOrd="0" destOrd="0" presId="urn:microsoft.com/office/officeart/2005/8/layout/orgChart1"/>
    <dgm:cxn modelId="{94EB60A8-F7C5-45D3-A40B-4EA3EC695959}" type="presParOf" srcId="{175C65C3-3746-4290-B921-E7F1650AA319}" destId="{B444F9FD-75B1-4C11-900F-252A45D594D9}" srcOrd="1" destOrd="0" presId="urn:microsoft.com/office/officeart/2005/8/layout/orgChart1"/>
    <dgm:cxn modelId="{9726200A-8610-428D-8C36-0123C8E686EF}" type="presParOf" srcId="{0A1D433C-E050-4914-AF4A-24A87A213D81}" destId="{D0141B71-1DAF-44EC-8FCB-D97C3D611E88}" srcOrd="1" destOrd="0" presId="urn:microsoft.com/office/officeart/2005/8/layout/orgChart1"/>
    <dgm:cxn modelId="{D6A87E9D-CC34-450F-BADB-64158DDCF00D}" type="presParOf" srcId="{0A1D433C-E050-4914-AF4A-24A87A213D81}" destId="{070EE2DE-ED75-4E6D-A710-D8BBEDD02F32}" srcOrd="2" destOrd="0" presId="urn:microsoft.com/office/officeart/2005/8/layout/orgChart1"/>
    <dgm:cxn modelId="{964F659A-EED6-456F-B2F7-8F71742CC15F}" type="presParOf" srcId="{5B2194AB-9F87-483F-A74B-074A0C7738FE}" destId="{F74D0BAD-3460-4D4E-BD39-B03BAE967B94}" srcOrd="6" destOrd="0" presId="urn:microsoft.com/office/officeart/2005/8/layout/orgChart1"/>
    <dgm:cxn modelId="{C24343CE-85E5-4D83-BA2F-3267F7BF781D}" type="presParOf" srcId="{5B2194AB-9F87-483F-A74B-074A0C7738FE}" destId="{A132772F-185E-4B0B-8B6E-BC832C730397}" srcOrd="7" destOrd="0" presId="urn:microsoft.com/office/officeart/2005/8/layout/orgChart1"/>
    <dgm:cxn modelId="{BDFFBC7D-E90D-4611-9883-5D8EF3B9F616}" type="presParOf" srcId="{A132772F-185E-4B0B-8B6E-BC832C730397}" destId="{CB252CE0-BE47-4AA5-A95E-982BF8C8A793}" srcOrd="0" destOrd="0" presId="urn:microsoft.com/office/officeart/2005/8/layout/orgChart1"/>
    <dgm:cxn modelId="{EE63A9AF-D2BE-47EA-8509-A6916E355CA0}" type="presParOf" srcId="{CB252CE0-BE47-4AA5-A95E-982BF8C8A793}" destId="{4F573F99-74CA-4308-818D-FE74F125737B}" srcOrd="0" destOrd="0" presId="urn:microsoft.com/office/officeart/2005/8/layout/orgChart1"/>
    <dgm:cxn modelId="{B880AE12-F573-49BA-B462-8D928E696D18}" type="presParOf" srcId="{CB252CE0-BE47-4AA5-A95E-982BF8C8A793}" destId="{BC436708-9170-4C5A-ABF3-907FDF625CF3}" srcOrd="1" destOrd="0" presId="urn:microsoft.com/office/officeart/2005/8/layout/orgChart1"/>
    <dgm:cxn modelId="{62BAB3A2-5B16-448D-9B41-C26FF6CE3BA9}" type="presParOf" srcId="{A132772F-185E-4B0B-8B6E-BC832C730397}" destId="{64DBA9D4-F7B4-49F4-97D6-5684F024F384}" srcOrd="1" destOrd="0" presId="urn:microsoft.com/office/officeart/2005/8/layout/orgChart1"/>
    <dgm:cxn modelId="{233AD5B6-24A5-45CA-952B-AFB561782482}" type="presParOf" srcId="{A132772F-185E-4B0B-8B6E-BC832C730397}" destId="{56DCAF2B-40EC-43C7-92DA-3D78316154A4}" srcOrd="2" destOrd="0" presId="urn:microsoft.com/office/officeart/2005/8/layout/orgChart1"/>
    <dgm:cxn modelId="{93D14E90-B93B-495A-B607-593E1B7CDD8E}" type="presParOf" srcId="{304B132A-F8F1-41B9-941C-E8A01AB69177}" destId="{6706BF41-6EB6-4B34-A34A-0AE3EB0D8F3C}" srcOrd="2" destOrd="0" presId="urn:microsoft.com/office/officeart/2005/8/layout/orgChart1"/>
    <dgm:cxn modelId="{5A0EC213-5F74-467D-8A43-445A2186FF35}" type="presParOf" srcId="{F9AED1F7-8A84-4A94-9A75-8B1DDAD02C2C}" destId="{BF90B492-392E-4F99-A2B4-11D60C3CDCCE}" srcOrd="10" destOrd="0" presId="urn:microsoft.com/office/officeart/2005/8/layout/orgChart1"/>
    <dgm:cxn modelId="{1E90900E-BBBB-48A3-98CC-3F4F3BBAFC6A}" type="presParOf" srcId="{F9AED1F7-8A84-4A94-9A75-8B1DDAD02C2C}" destId="{60D1D7E3-5C5A-4C6D-89DF-470FFBCD7F7D}" srcOrd="11" destOrd="0" presId="urn:microsoft.com/office/officeart/2005/8/layout/orgChart1"/>
    <dgm:cxn modelId="{220D4137-135F-48A5-BDCA-40258B63A340}" type="presParOf" srcId="{60D1D7E3-5C5A-4C6D-89DF-470FFBCD7F7D}" destId="{D6951AE4-3179-4AAD-B18F-F0987A7B7D1E}" srcOrd="0" destOrd="0" presId="urn:microsoft.com/office/officeart/2005/8/layout/orgChart1"/>
    <dgm:cxn modelId="{CC05F7CC-758D-41C5-9E04-6F72CFEE11A5}" type="presParOf" srcId="{D6951AE4-3179-4AAD-B18F-F0987A7B7D1E}" destId="{3246909B-ADD6-474B-AE46-92BA14A82E1E}" srcOrd="0" destOrd="0" presId="urn:microsoft.com/office/officeart/2005/8/layout/orgChart1"/>
    <dgm:cxn modelId="{C394A16B-CD10-47C2-B699-18C2C23A11AF}" type="presParOf" srcId="{D6951AE4-3179-4AAD-B18F-F0987A7B7D1E}" destId="{C52EB803-753A-4BC6-9E2D-4FAB74A9FC5F}" srcOrd="1" destOrd="0" presId="urn:microsoft.com/office/officeart/2005/8/layout/orgChart1"/>
    <dgm:cxn modelId="{F055A4F0-A401-4B93-95B1-EB8259F5C6DB}" type="presParOf" srcId="{60D1D7E3-5C5A-4C6D-89DF-470FFBCD7F7D}" destId="{518A79EC-5569-4648-94CB-072EB8BC2303}" srcOrd="1" destOrd="0" presId="urn:microsoft.com/office/officeart/2005/8/layout/orgChart1"/>
    <dgm:cxn modelId="{224ADF95-52DA-45C3-95A9-581D3E68B0B7}" type="presParOf" srcId="{60D1D7E3-5C5A-4C6D-89DF-470FFBCD7F7D}" destId="{E0E533B1-3E7D-431C-918E-47B32CE23BD7}" srcOrd="2" destOrd="0" presId="urn:microsoft.com/office/officeart/2005/8/layout/orgChart1"/>
    <dgm:cxn modelId="{EFF0D6AE-170D-49BE-8893-B8D3F297B875}" type="presParOf" srcId="{F9AED1F7-8A84-4A94-9A75-8B1DDAD02C2C}" destId="{8CB80322-F111-4087-B639-4F011D505C5B}" srcOrd="12" destOrd="0" presId="urn:microsoft.com/office/officeart/2005/8/layout/orgChart1"/>
    <dgm:cxn modelId="{415E4037-75D4-4C1E-B762-45C2AA96EB36}" type="presParOf" srcId="{F9AED1F7-8A84-4A94-9A75-8B1DDAD02C2C}" destId="{C76116FB-778F-4A36-B271-C3E3E5A0DEFD}" srcOrd="13" destOrd="0" presId="urn:microsoft.com/office/officeart/2005/8/layout/orgChart1"/>
    <dgm:cxn modelId="{C6378A62-F1E9-4E34-83CE-6D0F74DDB6A0}" type="presParOf" srcId="{C76116FB-778F-4A36-B271-C3E3E5A0DEFD}" destId="{36FA2295-862C-4439-BA0D-CC25CEA4D735}" srcOrd="0" destOrd="0" presId="urn:microsoft.com/office/officeart/2005/8/layout/orgChart1"/>
    <dgm:cxn modelId="{13A4E66D-F712-4A79-8A34-3B3233FA94A2}" type="presParOf" srcId="{36FA2295-862C-4439-BA0D-CC25CEA4D735}" destId="{1BD09B4B-9CE0-4FDE-B595-DB1B55957336}" srcOrd="0" destOrd="0" presId="urn:microsoft.com/office/officeart/2005/8/layout/orgChart1"/>
    <dgm:cxn modelId="{D21F2617-219E-4A6A-A53D-6093535B0529}" type="presParOf" srcId="{36FA2295-862C-4439-BA0D-CC25CEA4D735}" destId="{FD9C03EA-49AE-4B0B-9D3F-D475CEE9A859}" srcOrd="1" destOrd="0" presId="urn:microsoft.com/office/officeart/2005/8/layout/orgChart1"/>
    <dgm:cxn modelId="{4C38EB6C-3EB3-44D1-BEA5-BD45E6FB5760}" type="presParOf" srcId="{C76116FB-778F-4A36-B271-C3E3E5A0DEFD}" destId="{9EFD62CC-E93B-4358-B69C-1ACE89DE1E77}" srcOrd="1" destOrd="0" presId="urn:microsoft.com/office/officeart/2005/8/layout/orgChart1"/>
    <dgm:cxn modelId="{56BDD33D-51A9-4530-B6C7-39D35C2AD0A9}" type="presParOf" srcId="{9EFD62CC-E93B-4358-B69C-1ACE89DE1E77}" destId="{2F3AEDC4-5857-4485-B5AB-99523F9C1893}" srcOrd="0" destOrd="0" presId="urn:microsoft.com/office/officeart/2005/8/layout/orgChart1"/>
    <dgm:cxn modelId="{BDDBFD2D-58BA-4E13-A821-B9726DD738B2}" type="presParOf" srcId="{9EFD62CC-E93B-4358-B69C-1ACE89DE1E77}" destId="{D4CFC863-F3A9-4D02-B068-8FC87B041C1E}" srcOrd="1" destOrd="0" presId="urn:microsoft.com/office/officeart/2005/8/layout/orgChart1"/>
    <dgm:cxn modelId="{7541BDAF-A88B-4D2E-92EC-F83928EE54D7}" type="presParOf" srcId="{D4CFC863-F3A9-4D02-B068-8FC87B041C1E}" destId="{56C6A11D-0421-4E3A-89E4-27C7A735BEDD}" srcOrd="0" destOrd="0" presId="urn:microsoft.com/office/officeart/2005/8/layout/orgChart1"/>
    <dgm:cxn modelId="{A247ADAF-0F3F-4880-B52A-A65D0934E293}" type="presParOf" srcId="{56C6A11D-0421-4E3A-89E4-27C7A735BEDD}" destId="{FF0D78C8-F2C6-41FA-AF8E-A87EFADD9F91}" srcOrd="0" destOrd="0" presId="urn:microsoft.com/office/officeart/2005/8/layout/orgChart1"/>
    <dgm:cxn modelId="{7BCF4628-BDE5-4E70-B7A8-746E5E3ED2EA}" type="presParOf" srcId="{56C6A11D-0421-4E3A-89E4-27C7A735BEDD}" destId="{BA2917F7-9C0D-43A0-A435-A4F8A913E167}" srcOrd="1" destOrd="0" presId="urn:microsoft.com/office/officeart/2005/8/layout/orgChart1"/>
    <dgm:cxn modelId="{D81340A0-EE5E-4D9C-95A1-FCE6A6327B74}" type="presParOf" srcId="{D4CFC863-F3A9-4D02-B068-8FC87B041C1E}" destId="{6992CC19-25A7-4F86-BF88-A99DA8FE708F}" srcOrd="1" destOrd="0" presId="urn:microsoft.com/office/officeart/2005/8/layout/orgChart1"/>
    <dgm:cxn modelId="{EF41E1B0-0649-4840-AEF2-B93953F8AA96}" type="presParOf" srcId="{D4CFC863-F3A9-4D02-B068-8FC87B041C1E}" destId="{10A4EC76-27B1-46DF-86C1-457A0CAF94C0}" srcOrd="2" destOrd="0" presId="urn:microsoft.com/office/officeart/2005/8/layout/orgChart1"/>
    <dgm:cxn modelId="{88E53A3A-7811-49A2-8375-6A504C40C230}" type="presParOf" srcId="{9EFD62CC-E93B-4358-B69C-1ACE89DE1E77}" destId="{3826AE18-9F4C-493A-913C-3CE8FA1DD892}" srcOrd="2" destOrd="0" presId="urn:microsoft.com/office/officeart/2005/8/layout/orgChart1"/>
    <dgm:cxn modelId="{D2517E06-EA81-4D9A-AFA4-8A0D1D51A38D}" type="presParOf" srcId="{9EFD62CC-E93B-4358-B69C-1ACE89DE1E77}" destId="{511E78F6-FA72-44A3-999B-E1F1B9E1EBF0}" srcOrd="3" destOrd="0" presId="urn:microsoft.com/office/officeart/2005/8/layout/orgChart1"/>
    <dgm:cxn modelId="{0844B2FC-68BB-482C-A3E3-DE1A033B805A}" type="presParOf" srcId="{511E78F6-FA72-44A3-999B-E1F1B9E1EBF0}" destId="{B0106AF3-B01F-4ED0-9DCC-67160EB91950}" srcOrd="0" destOrd="0" presId="urn:microsoft.com/office/officeart/2005/8/layout/orgChart1"/>
    <dgm:cxn modelId="{6B04949A-C56D-472E-85BE-F9186700DF7A}" type="presParOf" srcId="{B0106AF3-B01F-4ED0-9DCC-67160EB91950}" destId="{203067F2-B957-4F51-9CDA-9920AFD7E247}" srcOrd="0" destOrd="0" presId="urn:microsoft.com/office/officeart/2005/8/layout/orgChart1"/>
    <dgm:cxn modelId="{D6B83465-9FAA-4EA2-9931-2B62DE4CF693}" type="presParOf" srcId="{B0106AF3-B01F-4ED0-9DCC-67160EB91950}" destId="{87CA1588-6E54-455E-94D8-7982C5431DDA}" srcOrd="1" destOrd="0" presId="urn:microsoft.com/office/officeart/2005/8/layout/orgChart1"/>
    <dgm:cxn modelId="{F40C8B55-8975-41D0-87B8-18AB1FA675C6}" type="presParOf" srcId="{511E78F6-FA72-44A3-999B-E1F1B9E1EBF0}" destId="{84A6C8F8-E06B-4842-9385-A4645E971B56}" srcOrd="1" destOrd="0" presId="urn:microsoft.com/office/officeart/2005/8/layout/orgChart1"/>
    <dgm:cxn modelId="{F181AADB-BC63-42F6-A555-15BD842D4A12}" type="presParOf" srcId="{511E78F6-FA72-44A3-999B-E1F1B9E1EBF0}" destId="{15FD71E8-D027-4265-B37A-3C529488F123}" srcOrd="2" destOrd="0" presId="urn:microsoft.com/office/officeart/2005/8/layout/orgChart1"/>
    <dgm:cxn modelId="{FDE028D5-6EC9-41AF-98B1-6860617BBCA9}" type="presParOf" srcId="{9EFD62CC-E93B-4358-B69C-1ACE89DE1E77}" destId="{9E74284E-C905-4826-BC26-68139F7B797C}" srcOrd="4" destOrd="0" presId="urn:microsoft.com/office/officeart/2005/8/layout/orgChart1"/>
    <dgm:cxn modelId="{B17A5E17-2585-4776-A523-8303F0F8F1C4}" type="presParOf" srcId="{9EFD62CC-E93B-4358-B69C-1ACE89DE1E77}" destId="{7ADCAC74-996F-4FD1-94A0-FA394BC5BB22}" srcOrd="5" destOrd="0" presId="urn:microsoft.com/office/officeart/2005/8/layout/orgChart1"/>
    <dgm:cxn modelId="{9425107A-FFD6-46AF-8D9C-111EFA3E962F}" type="presParOf" srcId="{7ADCAC74-996F-4FD1-94A0-FA394BC5BB22}" destId="{F5521052-BC8F-4A4E-B569-613E38B0A86C}" srcOrd="0" destOrd="0" presId="urn:microsoft.com/office/officeart/2005/8/layout/orgChart1"/>
    <dgm:cxn modelId="{72E6D904-B66B-49E4-B634-F0EE2349187F}" type="presParOf" srcId="{F5521052-BC8F-4A4E-B569-613E38B0A86C}" destId="{AC5992D6-E815-4236-9374-9C293814A629}" srcOrd="0" destOrd="0" presId="urn:microsoft.com/office/officeart/2005/8/layout/orgChart1"/>
    <dgm:cxn modelId="{08F921D0-4DDE-4A43-9069-FA7C2B2845BD}" type="presParOf" srcId="{F5521052-BC8F-4A4E-B569-613E38B0A86C}" destId="{FDA7B017-55F6-4B7C-A69D-CCDCFBCA4966}" srcOrd="1" destOrd="0" presId="urn:microsoft.com/office/officeart/2005/8/layout/orgChart1"/>
    <dgm:cxn modelId="{5690FBF1-BAD1-42C9-9924-236A473D14F7}" type="presParOf" srcId="{7ADCAC74-996F-4FD1-94A0-FA394BC5BB22}" destId="{028FE726-B085-4373-9901-E2FC581945DC}" srcOrd="1" destOrd="0" presId="urn:microsoft.com/office/officeart/2005/8/layout/orgChart1"/>
    <dgm:cxn modelId="{8EF52C72-B73E-4D74-B6EB-9925FFA29128}" type="presParOf" srcId="{7ADCAC74-996F-4FD1-94A0-FA394BC5BB22}" destId="{6AAB619C-6B1C-41CF-BDCA-397C3D5584C6}" srcOrd="2" destOrd="0" presId="urn:microsoft.com/office/officeart/2005/8/layout/orgChart1"/>
    <dgm:cxn modelId="{07468EE8-334C-4128-85DD-8B98C3272799}" type="presParOf" srcId="{9EFD62CC-E93B-4358-B69C-1ACE89DE1E77}" destId="{078A4BA7-D9DF-428D-BA70-680AB131A214}" srcOrd="6" destOrd="0" presId="urn:microsoft.com/office/officeart/2005/8/layout/orgChart1"/>
    <dgm:cxn modelId="{45888596-D48A-4622-90DC-1C5122A03591}" type="presParOf" srcId="{9EFD62CC-E93B-4358-B69C-1ACE89DE1E77}" destId="{A7EA74C9-905E-4D6C-AE41-3972C1B7F6E5}" srcOrd="7" destOrd="0" presId="urn:microsoft.com/office/officeart/2005/8/layout/orgChart1"/>
    <dgm:cxn modelId="{489D2D95-E746-4F95-9D06-0D96CAFCECCB}" type="presParOf" srcId="{A7EA74C9-905E-4D6C-AE41-3972C1B7F6E5}" destId="{A508E9C0-54EA-4F4E-A6DC-11550A99EC07}" srcOrd="0" destOrd="0" presId="urn:microsoft.com/office/officeart/2005/8/layout/orgChart1"/>
    <dgm:cxn modelId="{5F71FBFD-6D9A-4A48-8C59-0C3489B18B36}" type="presParOf" srcId="{A508E9C0-54EA-4F4E-A6DC-11550A99EC07}" destId="{F43E5E0F-9A0A-42DC-B14D-2C7D0EAC4462}" srcOrd="0" destOrd="0" presId="urn:microsoft.com/office/officeart/2005/8/layout/orgChart1"/>
    <dgm:cxn modelId="{42325A3C-F8A3-40CD-B13E-4E5301FAE103}" type="presParOf" srcId="{A508E9C0-54EA-4F4E-A6DC-11550A99EC07}" destId="{EA1F6CAC-D29E-4ED5-A7A8-6BD12CD5343E}" srcOrd="1" destOrd="0" presId="urn:microsoft.com/office/officeart/2005/8/layout/orgChart1"/>
    <dgm:cxn modelId="{70836151-D14F-44E0-A214-54062A474C9A}" type="presParOf" srcId="{A7EA74C9-905E-4D6C-AE41-3972C1B7F6E5}" destId="{7E60D00C-7867-44D5-92AD-6529E2383FA4}" srcOrd="1" destOrd="0" presId="urn:microsoft.com/office/officeart/2005/8/layout/orgChart1"/>
    <dgm:cxn modelId="{BCFD1670-8BEE-476D-871E-5985735872FF}" type="presParOf" srcId="{A7EA74C9-905E-4D6C-AE41-3972C1B7F6E5}" destId="{2A085D17-52D1-432A-9458-10BB1518D04E}" srcOrd="2" destOrd="0" presId="urn:microsoft.com/office/officeart/2005/8/layout/orgChart1"/>
    <dgm:cxn modelId="{738EACA7-6B44-46C1-A730-7BBF42AC5063}" type="presParOf" srcId="{C76116FB-778F-4A36-B271-C3E3E5A0DEFD}" destId="{03A8C036-7F10-4787-807D-7505D2DA1259}" srcOrd="2" destOrd="0" presId="urn:microsoft.com/office/officeart/2005/8/layout/orgChart1"/>
    <dgm:cxn modelId="{30F606F1-EFF0-4509-8523-F4D28A0407BF}" type="presParOf" srcId="{5540A05E-9646-4D9F-AD49-093569E81885}" destId="{B8F4EA65-DAF1-4286-AC60-3A5951556D3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FBA5CAF-9153-494F-A048-1EA39CD8694A}" type="doc">
      <dgm:prSet loTypeId="urn:microsoft.com/office/officeart/2005/8/layout/hierarchy1" loCatId="hierarchy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F2BB4370-F769-4D46-B96E-319001B61BD6}">
      <dgm:prSet custT="1"/>
      <dgm:spPr/>
      <dgm:t>
        <a:bodyPr/>
        <a:lstStyle/>
        <a:p>
          <a:pPr rtl="0"/>
          <a:r>
            <a:rPr lang="zh-CN" altLang="en-US" sz="1600" b="1" dirty="0" smtClean="0"/>
            <a:t>硬件设计</a:t>
          </a:r>
          <a:endParaRPr lang="zh-CN" altLang="en-US" sz="1600" b="1" dirty="0"/>
        </a:p>
      </dgm:t>
    </dgm:pt>
    <dgm:pt modelId="{6C2C22A8-295C-4E5C-9BDA-324561C0FCA8}" type="parTrans" cxnId="{4EF13380-C779-4DF4-81D5-7B9A1A91EC22}">
      <dgm:prSet/>
      <dgm:spPr/>
      <dgm:t>
        <a:bodyPr/>
        <a:lstStyle/>
        <a:p>
          <a:endParaRPr lang="zh-CN" altLang="en-US" sz="4400" b="1"/>
        </a:p>
      </dgm:t>
    </dgm:pt>
    <dgm:pt modelId="{A5BF3034-A4C9-4805-A48E-669360DF2B82}" type="sibTrans" cxnId="{4EF13380-C779-4DF4-81D5-7B9A1A91EC22}">
      <dgm:prSet/>
      <dgm:spPr/>
      <dgm:t>
        <a:bodyPr/>
        <a:lstStyle/>
        <a:p>
          <a:endParaRPr lang="zh-CN" altLang="en-US" sz="4400" b="1"/>
        </a:p>
      </dgm:t>
    </dgm:pt>
    <dgm:pt modelId="{ED6D7DF4-8CDF-4462-9582-C7B4C60B84DD}">
      <dgm:prSet custT="1"/>
      <dgm:spPr/>
      <dgm:t>
        <a:bodyPr/>
        <a:lstStyle/>
        <a:p>
          <a:pPr rtl="0"/>
          <a:r>
            <a:rPr lang="zh-CN" sz="1600" b="1" dirty="0" smtClean="0"/>
            <a:t>液位测量电路</a:t>
          </a:r>
          <a:endParaRPr lang="zh-CN" altLang="en-US" sz="1600" b="1" dirty="0"/>
        </a:p>
      </dgm:t>
    </dgm:pt>
    <dgm:pt modelId="{60DDF79B-8F41-4276-88F7-3FD34C745AF5}" type="parTrans" cxnId="{7FB1B248-114A-4336-9BAF-EF59A9C790C0}">
      <dgm:prSet/>
      <dgm:spPr/>
      <dgm:t>
        <a:bodyPr/>
        <a:lstStyle/>
        <a:p>
          <a:endParaRPr lang="zh-CN" altLang="en-US" b="1"/>
        </a:p>
      </dgm:t>
    </dgm:pt>
    <dgm:pt modelId="{D38FBAB7-D9C1-4D5E-A311-4A9400E3B87D}" type="sibTrans" cxnId="{7FB1B248-114A-4336-9BAF-EF59A9C790C0}">
      <dgm:prSet/>
      <dgm:spPr/>
      <dgm:t>
        <a:bodyPr/>
        <a:lstStyle/>
        <a:p>
          <a:endParaRPr lang="zh-CN" altLang="en-US" b="1"/>
        </a:p>
      </dgm:t>
    </dgm:pt>
    <dgm:pt modelId="{18986592-FC52-41EE-97E3-628C63744F0D}">
      <dgm:prSet custT="1"/>
      <dgm:spPr/>
      <dgm:t>
        <a:bodyPr/>
        <a:lstStyle/>
        <a:p>
          <a:pPr rtl="0"/>
          <a:r>
            <a:rPr lang="zh-CN" sz="1600" b="1" dirty="0" smtClean="0"/>
            <a:t>蜂鸣器报警电路</a:t>
          </a:r>
          <a:endParaRPr lang="zh-CN" altLang="en-US" sz="1600" b="1" dirty="0"/>
        </a:p>
      </dgm:t>
    </dgm:pt>
    <dgm:pt modelId="{F6086671-7CDF-4CFA-96B7-1B4937099D86}" type="parTrans" cxnId="{FB044BE3-4568-49CF-B6FB-667DA0988B73}">
      <dgm:prSet/>
      <dgm:spPr/>
      <dgm:t>
        <a:bodyPr/>
        <a:lstStyle/>
        <a:p>
          <a:endParaRPr lang="zh-CN" altLang="en-US" b="1"/>
        </a:p>
      </dgm:t>
    </dgm:pt>
    <dgm:pt modelId="{8E8EBDC4-1B9E-41D5-AD67-24EC8B8FCBD6}" type="sibTrans" cxnId="{FB044BE3-4568-49CF-B6FB-667DA0988B73}">
      <dgm:prSet/>
      <dgm:spPr/>
      <dgm:t>
        <a:bodyPr/>
        <a:lstStyle/>
        <a:p>
          <a:endParaRPr lang="zh-CN" altLang="en-US" b="1"/>
        </a:p>
      </dgm:t>
    </dgm:pt>
    <dgm:pt modelId="{E5464F50-99E8-4EEA-AF0A-53F739CDCD63}">
      <dgm:prSet custT="1"/>
      <dgm:spPr/>
      <dgm:t>
        <a:bodyPr/>
        <a:lstStyle/>
        <a:p>
          <a:pPr rtl="0"/>
          <a:r>
            <a:rPr lang="zh-CN" sz="1600" b="1" dirty="0" smtClean="0"/>
            <a:t>称重测量电路</a:t>
          </a:r>
          <a:endParaRPr lang="zh-CN" altLang="en-US" sz="1600" b="1" dirty="0"/>
        </a:p>
      </dgm:t>
    </dgm:pt>
    <dgm:pt modelId="{587EFD46-84AF-456F-8B1D-44A3A2205E9A}" type="parTrans" cxnId="{E5B046ED-0D72-481B-BC61-874859D83908}">
      <dgm:prSet/>
      <dgm:spPr/>
      <dgm:t>
        <a:bodyPr/>
        <a:lstStyle/>
        <a:p>
          <a:endParaRPr lang="zh-CN" altLang="en-US" b="1"/>
        </a:p>
      </dgm:t>
    </dgm:pt>
    <dgm:pt modelId="{8F0FFDE1-C617-41C6-8D1E-06220E05CA50}" type="sibTrans" cxnId="{E5B046ED-0D72-481B-BC61-874859D83908}">
      <dgm:prSet/>
      <dgm:spPr/>
      <dgm:t>
        <a:bodyPr/>
        <a:lstStyle/>
        <a:p>
          <a:endParaRPr lang="zh-CN" altLang="en-US" b="1"/>
        </a:p>
      </dgm:t>
    </dgm:pt>
    <dgm:pt modelId="{E21C2413-485D-4563-896F-D54BF0906942}">
      <dgm:prSet custT="1"/>
      <dgm:spPr/>
      <dgm:t>
        <a:bodyPr/>
        <a:lstStyle/>
        <a:p>
          <a:pPr rtl="0"/>
          <a:r>
            <a:rPr lang="zh-CN" sz="1600" b="1" smtClean="0"/>
            <a:t>按键电路</a:t>
          </a:r>
          <a:endParaRPr lang="zh-CN" altLang="en-US" sz="1600" b="1" dirty="0"/>
        </a:p>
      </dgm:t>
    </dgm:pt>
    <dgm:pt modelId="{EA73CCBE-FBB0-46EB-8BC0-46FA3949E1E3}" type="parTrans" cxnId="{A049BA02-6541-4A32-9417-2FE8D6F3F308}">
      <dgm:prSet/>
      <dgm:spPr/>
      <dgm:t>
        <a:bodyPr/>
        <a:lstStyle/>
        <a:p>
          <a:endParaRPr lang="zh-CN" altLang="en-US" b="1"/>
        </a:p>
      </dgm:t>
    </dgm:pt>
    <dgm:pt modelId="{DB821FD6-EEA7-40F8-974D-797CC69273ED}" type="sibTrans" cxnId="{A049BA02-6541-4A32-9417-2FE8D6F3F308}">
      <dgm:prSet/>
      <dgm:spPr/>
      <dgm:t>
        <a:bodyPr/>
        <a:lstStyle/>
        <a:p>
          <a:endParaRPr lang="zh-CN" altLang="en-US" b="1"/>
        </a:p>
      </dgm:t>
    </dgm:pt>
    <dgm:pt modelId="{8A4055F4-E9B7-4BFC-A943-172D55EFA75A}">
      <dgm:prSet custT="1"/>
      <dgm:spPr/>
      <dgm:t>
        <a:bodyPr/>
        <a:lstStyle/>
        <a:p>
          <a:pPr rtl="0"/>
          <a:r>
            <a:rPr lang="zh-CN" sz="1600" b="1" dirty="0" smtClean="0"/>
            <a:t>其它模块</a:t>
          </a:r>
          <a:endParaRPr lang="zh-CN" altLang="en-US" sz="1600" b="1" dirty="0"/>
        </a:p>
      </dgm:t>
    </dgm:pt>
    <dgm:pt modelId="{E5C09F7B-91D5-40A3-8D8A-0BE000A1F44A}" type="parTrans" cxnId="{80F05F90-5783-4DB2-9C6A-FB974B0497BF}">
      <dgm:prSet/>
      <dgm:spPr/>
      <dgm:t>
        <a:bodyPr/>
        <a:lstStyle/>
        <a:p>
          <a:endParaRPr lang="zh-CN" altLang="en-US" b="1"/>
        </a:p>
      </dgm:t>
    </dgm:pt>
    <dgm:pt modelId="{2784BA7C-B86F-4BAC-9F21-ED4659E285B1}" type="sibTrans" cxnId="{80F05F90-5783-4DB2-9C6A-FB974B0497BF}">
      <dgm:prSet/>
      <dgm:spPr/>
      <dgm:t>
        <a:bodyPr/>
        <a:lstStyle/>
        <a:p>
          <a:endParaRPr lang="zh-CN" altLang="en-US" b="1"/>
        </a:p>
      </dgm:t>
    </dgm:pt>
    <dgm:pt modelId="{8BB45828-4D0F-4893-A705-456B44C933E7}" type="pres">
      <dgm:prSet presAssocID="{8FBA5CAF-9153-494F-A048-1EA39CD8694A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F80267B1-DD04-4E66-A412-C5D169F7A43B}" type="pres">
      <dgm:prSet presAssocID="{F2BB4370-F769-4D46-B96E-319001B61BD6}" presName="hierRoot1" presStyleCnt="0"/>
      <dgm:spPr/>
    </dgm:pt>
    <dgm:pt modelId="{F9FD6625-C41E-49C2-8295-C3C93303E92C}" type="pres">
      <dgm:prSet presAssocID="{F2BB4370-F769-4D46-B96E-319001B61BD6}" presName="composite" presStyleCnt="0"/>
      <dgm:spPr/>
    </dgm:pt>
    <dgm:pt modelId="{5A4740B8-B30E-4CCC-A285-6823C3BA363A}" type="pres">
      <dgm:prSet presAssocID="{F2BB4370-F769-4D46-B96E-319001B61BD6}" presName="background" presStyleLbl="node0" presStyleIdx="0" presStyleCnt="1"/>
      <dgm:spPr/>
    </dgm:pt>
    <dgm:pt modelId="{177E0A56-115F-4420-B054-3CAE70A07955}" type="pres">
      <dgm:prSet presAssocID="{F2BB4370-F769-4D46-B96E-319001B61BD6}" presName="text" presStyleLbl="fgAcc0" presStyleIdx="0" presStyleCnt="1" custScaleY="9881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EBB7DA9-341C-47F0-8804-C74EF928B994}" type="pres">
      <dgm:prSet presAssocID="{F2BB4370-F769-4D46-B96E-319001B61BD6}" presName="hierChild2" presStyleCnt="0"/>
      <dgm:spPr/>
    </dgm:pt>
    <dgm:pt modelId="{DD058987-510C-4028-8B2B-FCCA2A62CEC5}" type="pres">
      <dgm:prSet presAssocID="{587EFD46-84AF-456F-8B1D-44A3A2205E9A}" presName="Name10" presStyleLbl="parChTrans1D2" presStyleIdx="0" presStyleCnt="5"/>
      <dgm:spPr/>
      <dgm:t>
        <a:bodyPr/>
        <a:lstStyle/>
        <a:p>
          <a:endParaRPr lang="zh-CN" altLang="en-US"/>
        </a:p>
      </dgm:t>
    </dgm:pt>
    <dgm:pt modelId="{75D8B79D-A8A2-493C-ACC2-81FFE20574B7}" type="pres">
      <dgm:prSet presAssocID="{E5464F50-99E8-4EEA-AF0A-53F739CDCD63}" presName="hierRoot2" presStyleCnt="0"/>
      <dgm:spPr/>
    </dgm:pt>
    <dgm:pt modelId="{EC108A98-6798-46D0-BFBE-BCDADB9669A7}" type="pres">
      <dgm:prSet presAssocID="{E5464F50-99E8-4EEA-AF0A-53F739CDCD63}" presName="composite2" presStyleCnt="0"/>
      <dgm:spPr/>
    </dgm:pt>
    <dgm:pt modelId="{4B65DB11-EF6A-4761-9491-23857822BA5C}" type="pres">
      <dgm:prSet presAssocID="{E5464F50-99E8-4EEA-AF0A-53F739CDCD63}" presName="background2" presStyleLbl="node2" presStyleIdx="0" presStyleCnt="5"/>
      <dgm:spPr/>
    </dgm:pt>
    <dgm:pt modelId="{362CA2F5-1C3B-4CDF-9F22-6EC5E019D3E9}" type="pres">
      <dgm:prSet presAssocID="{E5464F50-99E8-4EEA-AF0A-53F739CDCD63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936500-89D3-42FC-9D7B-197E8D3E5C5F}" type="pres">
      <dgm:prSet presAssocID="{E5464F50-99E8-4EEA-AF0A-53F739CDCD63}" presName="hierChild3" presStyleCnt="0"/>
      <dgm:spPr/>
    </dgm:pt>
    <dgm:pt modelId="{589CDFE8-A846-4687-B3F9-6A2FAC552C00}" type="pres">
      <dgm:prSet presAssocID="{60DDF79B-8F41-4276-88F7-3FD34C745AF5}" presName="Name10" presStyleLbl="parChTrans1D2" presStyleIdx="1" presStyleCnt="5"/>
      <dgm:spPr/>
      <dgm:t>
        <a:bodyPr/>
        <a:lstStyle/>
        <a:p>
          <a:endParaRPr lang="zh-CN" altLang="en-US"/>
        </a:p>
      </dgm:t>
    </dgm:pt>
    <dgm:pt modelId="{8A116E83-EB8E-4958-91A2-3196319077D6}" type="pres">
      <dgm:prSet presAssocID="{ED6D7DF4-8CDF-4462-9582-C7B4C60B84DD}" presName="hierRoot2" presStyleCnt="0"/>
      <dgm:spPr/>
    </dgm:pt>
    <dgm:pt modelId="{EF548278-4BC6-4401-9177-B9BF19CA3DCF}" type="pres">
      <dgm:prSet presAssocID="{ED6D7DF4-8CDF-4462-9582-C7B4C60B84DD}" presName="composite2" presStyleCnt="0"/>
      <dgm:spPr/>
    </dgm:pt>
    <dgm:pt modelId="{58307CD0-9FF2-43AE-B55E-BD90DC24E002}" type="pres">
      <dgm:prSet presAssocID="{ED6D7DF4-8CDF-4462-9582-C7B4C60B84DD}" presName="background2" presStyleLbl="node2" presStyleIdx="1" presStyleCnt="5"/>
      <dgm:spPr/>
    </dgm:pt>
    <dgm:pt modelId="{E84D1E46-A5D1-460A-89CA-46C8099D41CA}" type="pres">
      <dgm:prSet presAssocID="{ED6D7DF4-8CDF-4462-9582-C7B4C60B84DD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E3AD2FA-5312-46CC-83D0-B590D23C9389}" type="pres">
      <dgm:prSet presAssocID="{ED6D7DF4-8CDF-4462-9582-C7B4C60B84DD}" presName="hierChild3" presStyleCnt="0"/>
      <dgm:spPr/>
    </dgm:pt>
    <dgm:pt modelId="{E9CAF386-7A3D-4A23-BE8F-2FC2488A3318}" type="pres">
      <dgm:prSet presAssocID="{F6086671-7CDF-4CFA-96B7-1B4937099D86}" presName="Name10" presStyleLbl="parChTrans1D2" presStyleIdx="2" presStyleCnt="5"/>
      <dgm:spPr/>
      <dgm:t>
        <a:bodyPr/>
        <a:lstStyle/>
        <a:p>
          <a:endParaRPr lang="zh-CN" altLang="en-US"/>
        </a:p>
      </dgm:t>
    </dgm:pt>
    <dgm:pt modelId="{31D910A8-7EC5-44FF-B83A-9281EABB5C3A}" type="pres">
      <dgm:prSet presAssocID="{18986592-FC52-41EE-97E3-628C63744F0D}" presName="hierRoot2" presStyleCnt="0"/>
      <dgm:spPr/>
    </dgm:pt>
    <dgm:pt modelId="{301C3009-FF93-4B96-A29B-9745993565B3}" type="pres">
      <dgm:prSet presAssocID="{18986592-FC52-41EE-97E3-628C63744F0D}" presName="composite2" presStyleCnt="0"/>
      <dgm:spPr/>
    </dgm:pt>
    <dgm:pt modelId="{0B24550C-176B-4FF3-9A37-6C18E2D6C44B}" type="pres">
      <dgm:prSet presAssocID="{18986592-FC52-41EE-97E3-628C63744F0D}" presName="background2" presStyleLbl="node2" presStyleIdx="2" presStyleCnt="5"/>
      <dgm:spPr/>
    </dgm:pt>
    <dgm:pt modelId="{7DC720CF-4FE9-4A72-94F7-B281F76D71FF}" type="pres">
      <dgm:prSet presAssocID="{18986592-FC52-41EE-97E3-628C63744F0D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A1EC08C-D398-40CC-ADF2-491184418125}" type="pres">
      <dgm:prSet presAssocID="{18986592-FC52-41EE-97E3-628C63744F0D}" presName="hierChild3" presStyleCnt="0"/>
      <dgm:spPr/>
    </dgm:pt>
    <dgm:pt modelId="{52D9FA3D-6AD0-43B0-BA85-66407F062F60}" type="pres">
      <dgm:prSet presAssocID="{EA73CCBE-FBB0-46EB-8BC0-46FA3949E1E3}" presName="Name10" presStyleLbl="parChTrans1D2" presStyleIdx="3" presStyleCnt="5"/>
      <dgm:spPr/>
      <dgm:t>
        <a:bodyPr/>
        <a:lstStyle/>
        <a:p>
          <a:endParaRPr lang="zh-CN" altLang="en-US"/>
        </a:p>
      </dgm:t>
    </dgm:pt>
    <dgm:pt modelId="{860DBE99-CAA3-4224-880A-1B9E2DBAB25F}" type="pres">
      <dgm:prSet presAssocID="{E21C2413-485D-4563-896F-D54BF0906942}" presName="hierRoot2" presStyleCnt="0"/>
      <dgm:spPr/>
    </dgm:pt>
    <dgm:pt modelId="{2904C05F-A8EF-430D-82AF-9F710B0E31B8}" type="pres">
      <dgm:prSet presAssocID="{E21C2413-485D-4563-896F-D54BF0906942}" presName="composite2" presStyleCnt="0"/>
      <dgm:spPr/>
    </dgm:pt>
    <dgm:pt modelId="{2AFA61C8-F6F8-43BA-A508-CDC00096CE1B}" type="pres">
      <dgm:prSet presAssocID="{E21C2413-485D-4563-896F-D54BF0906942}" presName="background2" presStyleLbl="node2" presStyleIdx="3" presStyleCnt="5"/>
      <dgm:spPr/>
    </dgm:pt>
    <dgm:pt modelId="{A4EA1619-5529-4060-93A2-CF550B3ED555}" type="pres">
      <dgm:prSet presAssocID="{E21C2413-485D-4563-896F-D54BF0906942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178BEB-571F-4200-BD60-63640D44CD93}" type="pres">
      <dgm:prSet presAssocID="{E21C2413-485D-4563-896F-D54BF0906942}" presName="hierChild3" presStyleCnt="0"/>
      <dgm:spPr/>
    </dgm:pt>
    <dgm:pt modelId="{7A90C899-2ADC-472F-B29A-CB59D113FC7B}" type="pres">
      <dgm:prSet presAssocID="{E5C09F7B-91D5-40A3-8D8A-0BE000A1F44A}" presName="Name10" presStyleLbl="parChTrans1D2" presStyleIdx="4" presStyleCnt="5"/>
      <dgm:spPr/>
      <dgm:t>
        <a:bodyPr/>
        <a:lstStyle/>
        <a:p>
          <a:endParaRPr lang="zh-CN" altLang="en-US"/>
        </a:p>
      </dgm:t>
    </dgm:pt>
    <dgm:pt modelId="{FC4F0A5F-F7C5-4C61-BB15-A892059FE3A5}" type="pres">
      <dgm:prSet presAssocID="{8A4055F4-E9B7-4BFC-A943-172D55EFA75A}" presName="hierRoot2" presStyleCnt="0"/>
      <dgm:spPr/>
    </dgm:pt>
    <dgm:pt modelId="{8DD227B8-F111-4C24-8ACE-5719ADF6BCEC}" type="pres">
      <dgm:prSet presAssocID="{8A4055F4-E9B7-4BFC-A943-172D55EFA75A}" presName="composite2" presStyleCnt="0"/>
      <dgm:spPr/>
    </dgm:pt>
    <dgm:pt modelId="{5C17515D-A408-439B-AEE1-8A78E6199D40}" type="pres">
      <dgm:prSet presAssocID="{8A4055F4-E9B7-4BFC-A943-172D55EFA75A}" presName="background2" presStyleLbl="node2" presStyleIdx="4" presStyleCnt="5"/>
      <dgm:spPr/>
    </dgm:pt>
    <dgm:pt modelId="{2625EF4F-D328-421E-B4C6-BEDB574D833E}" type="pres">
      <dgm:prSet presAssocID="{8A4055F4-E9B7-4BFC-A943-172D55EFA75A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2A266BB-560A-40EE-8039-4A3310E9EC92}" type="pres">
      <dgm:prSet presAssocID="{8A4055F4-E9B7-4BFC-A943-172D55EFA75A}" presName="hierChild3" presStyleCnt="0"/>
      <dgm:spPr/>
    </dgm:pt>
  </dgm:ptLst>
  <dgm:cxnLst>
    <dgm:cxn modelId="{7FB1B248-114A-4336-9BAF-EF59A9C790C0}" srcId="{F2BB4370-F769-4D46-B96E-319001B61BD6}" destId="{ED6D7DF4-8CDF-4462-9582-C7B4C60B84DD}" srcOrd="1" destOrd="0" parTransId="{60DDF79B-8F41-4276-88F7-3FD34C745AF5}" sibTransId="{D38FBAB7-D9C1-4D5E-A311-4A9400E3B87D}"/>
    <dgm:cxn modelId="{A583ABCC-3AA5-4232-96FE-98D5A0578162}" type="presOf" srcId="{F2BB4370-F769-4D46-B96E-319001B61BD6}" destId="{177E0A56-115F-4420-B054-3CAE70A07955}" srcOrd="0" destOrd="0" presId="urn:microsoft.com/office/officeart/2005/8/layout/hierarchy1"/>
    <dgm:cxn modelId="{5E3EB40F-BE81-4AD8-940F-4AAC18235BFF}" type="presOf" srcId="{8A4055F4-E9B7-4BFC-A943-172D55EFA75A}" destId="{2625EF4F-D328-421E-B4C6-BEDB574D833E}" srcOrd="0" destOrd="0" presId="urn:microsoft.com/office/officeart/2005/8/layout/hierarchy1"/>
    <dgm:cxn modelId="{5A0303DB-2438-4A27-B3C2-60B4DFD7F2C9}" type="presOf" srcId="{ED6D7DF4-8CDF-4462-9582-C7B4C60B84DD}" destId="{E84D1E46-A5D1-460A-89CA-46C8099D41CA}" srcOrd="0" destOrd="0" presId="urn:microsoft.com/office/officeart/2005/8/layout/hierarchy1"/>
    <dgm:cxn modelId="{5E68B823-8A41-4842-81D4-4AAA5E73FF77}" type="presOf" srcId="{E21C2413-485D-4563-896F-D54BF0906942}" destId="{A4EA1619-5529-4060-93A2-CF550B3ED555}" srcOrd="0" destOrd="0" presId="urn:microsoft.com/office/officeart/2005/8/layout/hierarchy1"/>
    <dgm:cxn modelId="{4EF13380-C779-4DF4-81D5-7B9A1A91EC22}" srcId="{8FBA5CAF-9153-494F-A048-1EA39CD8694A}" destId="{F2BB4370-F769-4D46-B96E-319001B61BD6}" srcOrd="0" destOrd="0" parTransId="{6C2C22A8-295C-4E5C-9BDA-324561C0FCA8}" sibTransId="{A5BF3034-A4C9-4805-A48E-669360DF2B82}"/>
    <dgm:cxn modelId="{521029E7-030E-4262-A480-099D18C4C4C6}" type="presOf" srcId="{E5C09F7B-91D5-40A3-8D8A-0BE000A1F44A}" destId="{7A90C899-2ADC-472F-B29A-CB59D113FC7B}" srcOrd="0" destOrd="0" presId="urn:microsoft.com/office/officeart/2005/8/layout/hierarchy1"/>
    <dgm:cxn modelId="{E5B046ED-0D72-481B-BC61-874859D83908}" srcId="{F2BB4370-F769-4D46-B96E-319001B61BD6}" destId="{E5464F50-99E8-4EEA-AF0A-53F739CDCD63}" srcOrd="0" destOrd="0" parTransId="{587EFD46-84AF-456F-8B1D-44A3A2205E9A}" sibTransId="{8F0FFDE1-C617-41C6-8D1E-06220E05CA50}"/>
    <dgm:cxn modelId="{1DE05C00-C861-4B89-9116-C03F7C8A06C0}" type="presOf" srcId="{E5464F50-99E8-4EEA-AF0A-53F739CDCD63}" destId="{362CA2F5-1C3B-4CDF-9F22-6EC5E019D3E9}" srcOrd="0" destOrd="0" presId="urn:microsoft.com/office/officeart/2005/8/layout/hierarchy1"/>
    <dgm:cxn modelId="{938BB0FC-E7E8-424B-B551-EE6D419D3DEE}" type="presOf" srcId="{8FBA5CAF-9153-494F-A048-1EA39CD8694A}" destId="{8BB45828-4D0F-4893-A705-456B44C933E7}" srcOrd="0" destOrd="0" presId="urn:microsoft.com/office/officeart/2005/8/layout/hierarchy1"/>
    <dgm:cxn modelId="{80F05F90-5783-4DB2-9C6A-FB974B0497BF}" srcId="{F2BB4370-F769-4D46-B96E-319001B61BD6}" destId="{8A4055F4-E9B7-4BFC-A943-172D55EFA75A}" srcOrd="4" destOrd="0" parTransId="{E5C09F7B-91D5-40A3-8D8A-0BE000A1F44A}" sibTransId="{2784BA7C-B86F-4BAC-9F21-ED4659E285B1}"/>
    <dgm:cxn modelId="{FB044BE3-4568-49CF-B6FB-667DA0988B73}" srcId="{F2BB4370-F769-4D46-B96E-319001B61BD6}" destId="{18986592-FC52-41EE-97E3-628C63744F0D}" srcOrd="2" destOrd="0" parTransId="{F6086671-7CDF-4CFA-96B7-1B4937099D86}" sibTransId="{8E8EBDC4-1B9E-41D5-AD67-24EC8B8FCBD6}"/>
    <dgm:cxn modelId="{4E8983A8-4BD0-461C-9D0A-82F608572C56}" type="presOf" srcId="{587EFD46-84AF-456F-8B1D-44A3A2205E9A}" destId="{DD058987-510C-4028-8B2B-FCCA2A62CEC5}" srcOrd="0" destOrd="0" presId="urn:microsoft.com/office/officeart/2005/8/layout/hierarchy1"/>
    <dgm:cxn modelId="{E05918A5-3A87-415E-A64A-BCB3FEED866B}" type="presOf" srcId="{60DDF79B-8F41-4276-88F7-3FD34C745AF5}" destId="{589CDFE8-A846-4687-B3F9-6A2FAC552C00}" srcOrd="0" destOrd="0" presId="urn:microsoft.com/office/officeart/2005/8/layout/hierarchy1"/>
    <dgm:cxn modelId="{933FDACD-17B6-4784-A76A-AF07BEEC39D1}" type="presOf" srcId="{EA73CCBE-FBB0-46EB-8BC0-46FA3949E1E3}" destId="{52D9FA3D-6AD0-43B0-BA85-66407F062F60}" srcOrd="0" destOrd="0" presId="urn:microsoft.com/office/officeart/2005/8/layout/hierarchy1"/>
    <dgm:cxn modelId="{0F43D7D7-3AD9-4B5C-A8CB-C49D2A45613C}" type="presOf" srcId="{18986592-FC52-41EE-97E3-628C63744F0D}" destId="{7DC720CF-4FE9-4A72-94F7-B281F76D71FF}" srcOrd="0" destOrd="0" presId="urn:microsoft.com/office/officeart/2005/8/layout/hierarchy1"/>
    <dgm:cxn modelId="{8E524993-D4CC-4464-8DD7-CAA0360F0DFE}" type="presOf" srcId="{F6086671-7CDF-4CFA-96B7-1B4937099D86}" destId="{E9CAF386-7A3D-4A23-BE8F-2FC2488A3318}" srcOrd="0" destOrd="0" presId="urn:microsoft.com/office/officeart/2005/8/layout/hierarchy1"/>
    <dgm:cxn modelId="{A049BA02-6541-4A32-9417-2FE8D6F3F308}" srcId="{F2BB4370-F769-4D46-B96E-319001B61BD6}" destId="{E21C2413-485D-4563-896F-D54BF0906942}" srcOrd="3" destOrd="0" parTransId="{EA73CCBE-FBB0-46EB-8BC0-46FA3949E1E3}" sibTransId="{DB821FD6-EEA7-40F8-974D-797CC69273ED}"/>
    <dgm:cxn modelId="{CED6272C-2E84-42CD-A615-BA0461C545FA}" type="presParOf" srcId="{8BB45828-4D0F-4893-A705-456B44C933E7}" destId="{F80267B1-DD04-4E66-A412-C5D169F7A43B}" srcOrd="0" destOrd="0" presId="urn:microsoft.com/office/officeart/2005/8/layout/hierarchy1"/>
    <dgm:cxn modelId="{7756FD9F-E5FE-46EC-9741-25AED17685F0}" type="presParOf" srcId="{F80267B1-DD04-4E66-A412-C5D169F7A43B}" destId="{F9FD6625-C41E-49C2-8295-C3C93303E92C}" srcOrd="0" destOrd="0" presId="urn:microsoft.com/office/officeart/2005/8/layout/hierarchy1"/>
    <dgm:cxn modelId="{8DC51F7D-DB56-4ADD-91B7-B19129B6213C}" type="presParOf" srcId="{F9FD6625-C41E-49C2-8295-C3C93303E92C}" destId="{5A4740B8-B30E-4CCC-A285-6823C3BA363A}" srcOrd="0" destOrd="0" presId="urn:microsoft.com/office/officeart/2005/8/layout/hierarchy1"/>
    <dgm:cxn modelId="{14481ACD-83B7-43B4-8BF4-2BEAB3AD7F2A}" type="presParOf" srcId="{F9FD6625-C41E-49C2-8295-C3C93303E92C}" destId="{177E0A56-115F-4420-B054-3CAE70A07955}" srcOrd="1" destOrd="0" presId="urn:microsoft.com/office/officeart/2005/8/layout/hierarchy1"/>
    <dgm:cxn modelId="{A21AF4D3-2687-4246-BEC5-7D852DC452EA}" type="presParOf" srcId="{F80267B1-DD04-4E66-A412-C5D169F7A43B}" destId="{BEBB7DA9-341C-47F0-8804-C74EF928B994}" srcOrd="1" destOrd="0" presId="urn:microsoft.com/office/officeart/2005/8/layout/hierarchy1"/>
    <dgm:cxn modelId="{E4AD11EB-F2F7-45E6-B69B-B64D852BB376}" type="presParOf" srcId="{BEBB7DA9-341C-47F0-8804-C74EF928B994}" destId="{DD058987-510C-4028-8B2B-FCCA2A62CEC5}" srcOrd="0" destOrd="0" presId="urn:microsoft.com/office/officeart/2005/8/layout/hierarchy1"/>
    <dgm:cxn modelId="{F8D3ED43-AC95-4F47-B92F-A841F02EDA84}" type="presParOf" srcId="{BEBB7DA9-341C-47F0-8804-C74EF928B994}" destId="{75D8B79D-A8A2-493C-ACC2-81FFE20574B7}" srcOrd="1" destOrd="0" presId="urn:microsoft.com/office/officeart/2005/8/layout/hierarchy1"/>
    <dgm:cxn modelId="{027CD0FA-9706-4543-A056-79A9D8F5E32E}" type="presParOf" srcId="{75D8B79D-A8A2-493C-ACC2-81FFE20574B7}" destId="{EC108A98-6798-46D0-BFBE-BCDADB9669A7}" srcOrd="0" destOrd="0" presId="urn:microsoft.com/office/officeart/2005/8/layout/hierarchy1"/>
    <dgm:cxn modelId="{F2082A4C-B6D5-4DBE-833E-0B6E5B35E28C}" type="presParOf" srcId="{EC108A98-6798-46D0-BFBE-BCDADB9669A7}" destId="{4B65DB11-EF6A-4761-9491-23857822BA5C}" srcOrd="0" destOrd="0" presId="urn:microsoft.com/office/officeart/2005/8/layout/hierarchy1"/>
    <dgm:cxn modelId="{6D34CF1B-DD74-42D8-9263-8532761B663E}" type="presParOf" srcId="{EC108A98-6798-46D0-BFBE-BCDADB9669A7}" destId="{362CA2F5-1C3B-4CDF-9F22-6EC5E019D3E9}" srcOrd="1" destOrd="0" presId="urn:microsoft.com/office/officeart/2005/8/layout/hierarchy1"/>
    <dgm:cxn modelId="{610846B5-C67F-41D9-AFED-48EB6B44156F}" type="presParOf" srcId="{75D8B79D-A8A2-493C-ACC2-81FFE20574B7}" destId="{35936500-89D3-42FC-9D7B-197E8D3E5C5F}" srcOrd="1" destOrd="0" presId="urn:microsoft.com/office/officeart/2005/8/layout/hierarchy1"/>
    <dgm:cxn modelId="{663BAF61-D73D-4947-9490-288A736B34F0}" type="presParOf" srcId="{BEBB7DA9-341C-47F0-8804-C74EF928B994}" destId="{589CDFE8-A846-4687-B3F9-6A2FAC552C00}" srcOrd="2" destOrd="0" presId="urn:microsoft.com/office/officeart/2005/8/layout/hierarchy1"/>
    <dgm:cxn modelId="{3C026056-F962-4AD6-B3F6-64B2DDE0948A}" type="presParOf" srcId="{BEBB7DA9-341C-47F0-8804-C74EF928B994}" destId="{8A116E83-EB8E-4958-91A2-3196319077D6}" srcOrd="3" destOrd="0" presId="urn:microsoft.com/office/officeart/2005/8/layout/hierarchy1"/>
    <dgm:cxn modelId="{E675A03A-C9F2-4F4D-BA99-602D2E25D0AF}" type="presParOf" srcId="{8A116E83-EB8E-4958-91A2-3196319077D6}" destId="{EF548278-4BC6-4401-9177-B9BF19CA3DCF}" srcOrd="0" destOrd="0" presId="urn:microsoft.com/office/officeart/2005/8/layout/hierarchy1"/>
    <dgm:cxn modelId="{8E8544BF-6F0B-4172-A08C-526E8559CEB9}" type="presParOf" srcId="{EF548278-4BC6-4401-9177-B9BF19CA3DCF}" destId="{58307CD0-9FF2-43AE-B55E-BD90DC24E002}" srcOrd="0" destOrd="0" presId="urn:microsoft.com/office/officeart/2005/8/layout/hierarchy1"/>
    <dgm:cxn modelId="{389FD8DC-CBA0-4FE6-8842-1C323003C14E}" type="presParOf" srcId="{EF548278-4BC6-4401-9177-B9BF19CA3DCF}" destId="{E84D1E46-A5D1-460A-89CA-46C8099D41CA}" srcOrd="1" destOrd="0" presId="urn:microsoft.com/office/officeart/2005/8/layout/hierarchy1"/>
    <dgm:cxn modelId="{F1BE956C-8904-4E5B-8C6B-CB38AEB3107F}" type="presParOf" srcId="{8A116E83-EB8E-4958-91A2-3196319077D6}" destId="{3E3AD2FA-5312-46CC-83D0-B590D23C9389}" srcOrd="1" destOrd="0" presId="urn:microsoft.com/office/officeart/2005/8/layout/hierarchy1"/>
    <dgm:cxn modelId="{0F85FF22-8024-4A21-B708-B6F853B7A221}" type="presParOf" srcId="{BEBB7DA9-341C-47F0-8804-C74EF928B994}" destId="{E9CAF386-7A3D-4A23-BE8F-2FC2488A3318}" srcOrd="4" destOrd="0" presId="urn:microsoft.com/office/officeart/2005/8/layout/hierarchy1"/>
    <dgm:cxn modelId="{4C7B1601-2259-4E59-A385-B46F4685E52E}" type="presParOf" srcId="{BEBB7DA9-341C-47F0-8804-C74EF928B994}" destId="{31D910A8-7EC5-44FF-B83A-9281EABB5C3A}" srcOrd="5" destOrd="0" presId="urn:microsoft.com/office/officeart/2005/8/layout/hierarchy1"/>
    <dgm:cxn modelId="{9BB924FE-B113-4D8F-AB8A-CBE46E85D324}" type="presParOf" srcId="{31D910A8-7EC5-44FF-B83A-9281EABB5C3A}" destId="{301C3009-FF93-4B96-A29B-9745993565B3}" srcOrd="0" destOrd="0" presId="urn:microsoft.com/office/officeart/2005/8/layout/hierarchy1"/>
    <dgm:cxn modelId="{0B3FE2AE-2463-4F1B-8A00-FBCD977967D3}" type="presParOf" srcId="{301C3009-FF93-4B96-A29B-9745993565B3}" destId="{0B24550C-176B-4FF3-9A37-6C18E2D6C44B}" srcOrd="0" destOrd="0" presId="urn:microsoft.com/office/officeart/2005/8/layout/hierarchy1"/>
    <dgm:cxn modelId="{CE261B71-E94C-4AE2-BAA5-0DFE708877B8}" type="presParOf" srcId="{301C3009-FF93-4B96-A29B-9745993565B3}" destId="{7DC720CF-4FE9-4A72-94F7-B281F76D71FF}" srcOrd="1" destOrd="0" presId="urn:microsoft.com/office/officeart/2005/8/layout/hierarchy1"/>
    <dgm:cxn modelId="{C15CDD42-E75C-4ABF-9F83-F496796449A2}" type="presParOf" srcId="{31D910A8-7EC5-44FF-B83A-9281EABB5C3A}" destId="{4A1EC08C-D398-40CC-ADF2-491184418125}" srcOrd="1" destOrd="0" presId="urn:microsoft.com/office/officeart/2005/8/layout/hierarchy1"/>
    <dgm:cxn modelId="{C5A6D6D5-42D9-46F5-9759-88EFB3C993BF}" type="presParOf" srcId="{BEBB7DA9-341C-47F0-8804-C74EF928B994}" destId="{52D9FA3D-6AD0-43B0-BA85-66407F062F60}" srcOrd="6" destOrd="0" presId="urn:microsoft.com/office/officeart/2005/8/layout/hierarchy1"/>
    <dgm:cxn modelId="{5F82A6E4-4901-40D9-BB70-4E5256193F80}" type="presParOf" srcId="{BEBB7DA9-341C-47F0-8804-C74EF928B994}" destId="{860DBE99-CAA3-4224-880A-1B9E2DBAB25F}" srcOrd="7" destOrd="0" presId="urn:microsoft.com/office/officeart/2005/8/layout/hierarchy1"/>
    <dgm:cxn modelId="{ABDEE1EB-8C18-454D-A882-3E66FF096CE8}" type="presParOf" srcId="{860DBE99-CAA3-4224-880A-1B9E2DBAB25F}" destId="{2904C05F-A8EF-430D-82AF-9F710B0E31B8}" srcOrd="0" destOrd="0" presId="urn:microsoft.com/office/officeart/2005/8/layout/hierarchy1"/>
    <dgm:cxn modelId="{6B9F56CD-D388-4E1C-B107-4113E8325664}" type="presParOf" srcId="{2904C05F-A8EF-430D-82AF-9F710B0E31B8}" destId="{2AFA61C8-F6F8-43BA-A508-CDC00096CE1B}" srcOrd="0" destOrd="0" presId="urn:microsoft.com/office/officeart/2005/8/layout/hierarchy1"/>
    <dgm:cxn modelId="{048FC9EE-F82B-4B83-B559-4956809DC361}" type="presParOf" srcId="{2904C05F-A8EF-430D-82AF-9F710B0E31B8}" destId="{A4EA1619-5529-4060-93A2-CF550B3ED555}" srcOrd="1" destOrd="0" presId="urn:microsoft.com/office/officeart/2005/8/layout/hierarchy1"/>
    <dgm:cxn modelId="{F20141F1-BDB6-497C-9125-125D327E86DB}" type="presParOf" srcId="{860DBE99-CAA3-4224-880A-1B9E2DBAB25F}" destId="{60178BEB-571F-4200-BD60-63640D44CD93}" srcOrd="1" destOrd="0" presId="urn:microsoft.com/office/officeart/2005/8/layout/hierarchy1"/>
    <dgm:cxn modelId="{4A1DF62B-ED48-4A1B-8B2D-D07574168279}" type="presParOf" srcId="{BEBB7DA9-341C-47F0-8804-C74EF928B994}" destId="{7A90C899-2ADC-472F-B29A-CB59D113FC7B}" srcOrd="8" destOrd="0" presId="urn:microsoft.com/office/officeart/2005/8/layout/hierarchy1"/>
    <dgm:cxn modelId="{72ECB87C-8ACF-410D-B338-9DEF30D75962}" type="presParOf" srcId="{BEBB7DA9-341C-47F0-8804-C74EF928B994}" destId="{FC4F0A5F-F7C5-4C61-BB15-A892059FE3A5}" srcOrd="9" destOrd="0" presId="urn:microsoft.com/office/officeart/2005/8/layout/hierarchy1"/>
    <dgm:cxn modelId="{80B727ED-1506-464B-81CD-D6F5B6663D21}" type="presParOf" srcId="{FC4F0A5F-F7C5-4C61-BB15-A892059FE3A5}" destId="{8DD227B8-F111-4C24-8ACE-5719ADF6BCEC}" srcOrd="0" destOrd="0" presId="urn:microsoft.com/office/officeart/2005/8/layout/hierarchy1"/>
    <dgm:cxn modelId="{4555C630-AC9D-4B6B-ADEB-EA327F2D02AB}" type="presParOf" srcId="{8DD227B8-F111-4C24-8ACE-5719ADF6BCEC}" destId="{5C17515D-A408-439B-AEE1-8A78E6199D40}" srcOrd="0" destOrd="0" presId="urn:microsoft.com/office/officeart/2005/8/layout/hierarchy1"/>
    <dgm:cxn modelId="{03D09269-927F-431F-A5D1-3AB1983CF48B}" type="presParOf" srcId="{8DD227B8-F111-4C24-8ACE-5719ADF6BCEC}" destId="{2625EF4F-D328-421E-B4C6-BEDB574D833E}" srcOrd="1" destOrd="0" presId="urn:microsoft.com/office/officeart/2005/8/layout/hierarchy1"/>
    <dgm:cxn modelId="{ACCE62E9-7705-4BD2-A761-793B7BFDB6D6}" type="presParOf" srcId="{FC4F0A5F-F7C5-4C61-BB15-A892059FE3A5}" destId="{62A266BB-560A-40EE-8039-4A3310E9EC92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BB698A8-1C6A-4841-A24E-92131FF624AA}" type="doc">
      <dgm:prSet loTypeId="urn:microsoft.com/office/officeart/2005/8/layout/hList3" loCatId="list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zh-CN" altLang="en-US"/>
        </a:p>
      </dgm:t>
    </dgm:pt>
    <dgm:pt modelId="{3D54CFCE-815A-4F03-9B0A-9CA4D0FD4E18}">
      <dgm:prSet/>
      <dgm:spPr/>
      <dgm:t>
        <a:bodyPr/>
        <a:lstStyle/>
        <a:p>
          <a:pPr rtl="0"/>
          <a:r>
            <a:rPr lang="zh-CN" altLang="en-US" sz="1800" b="1" dirty="0" smtClean="0"/>
            <a:t>完全与硬件相关的</a:t>
          </a:r>
          <a:r>
            <a:rPr lang="zh-CN" altLang="en-US" sz="1800" b="1" dirty="0" smtClean="0">
              <a:solidFill>
                <a:srgbClr val="C00000"/>
              </a:solidFill>
            </a:rPr>
            <a:t>硬件驱动层</a:t>
          </a:r>
          <a:endParaRPr lang="zh-CN" altLang="en-US" sz="1800" b="1" dirty="0">
            <a:solidFill>
              <a:srgbClr val="C00000"/>
            </a:solidFill>
          </a:endParaRPr>
        </a:p>
      </dgm:t>
    </dgm:pt>
    <dgm:pt modelId="{9037B126-8B80-4C65-BDE3-CAFC1BBD2484}" type="parTrans" cxnId="{44F37572-1D7D-4918-A84B-158273F2373E}">
      <dgm:prSet/>
      <dgm:spPr/>
      <dgm:t>
        <a:bodyPr/>
        <a:lstStyle/>
        <a:p>
          <a:endParaRPr lang="zh-CN" altLang="en-US" b="1"/>
        </a:p>
      </dgm:t>
    </dgm:pt>
    <dgm:pt modelId="{79CE4A5F-0618-434A-AE8A-54A800F43744}" type="sibTrans" cxnId="{44F37572-1D7D-4918-A84B-158273F2373E}">
      <dgm:prSet/>
      <dgm:spPr/>
      <dgm:t>
        <a:bodyPr/>
        <a:lstStyle/>
        <a:p>
          <a:endParaRPr lang="zh-CN" altLang="en-US" b="1"/>
        </a:p>
      </dgm:t>
    </dgm:pt>
    <dgm:pt modelId="{450DAF35-FC7E-4CE2-82C5-801E3EEA583F}">
      <dgm:prSet custT="1"/>
      <dgm:spPr/>
      <dgm:t>
        <a:bodyPr/>
        <a:lstStyle/>
        <a:p>
          <a:pPr rtl="0"/>
          <a:r>
            <a:rPr lang="zh-CN" sz="1600" b="1" dirty="0" smtClean="0"/>
            <a:t>与所用硬件平台密切相关，主要涉及微控制器</a:t>
          </a:r>
          <a:r>
            <a:rPr lang="en-US" sz="1600" b="1" dirty="0" smtClean="0"/>
            <a:t>I/O</a:t>
          </a:r>
          <a:r>
            <a:rPr lang="zh-CN" sz="1600" b="1" dirty="0" smtClean="0"/>
            <a:t>引脚的分配、微控制器内部定时器、串口和</a:t>
          </a:r>
          <a:r>
            <a:rPr lang="en-US" sz="1600" b="1" dirty="0" smtClean="0"/>
            <a:t>ADC</a:t>
          </a:r>
          <a:r>
            <a:rPr lang="zh-CN" sz="1600" b="1" dirty="0" smtClean="0"/>
            <a:t>等功能模块的使用，实现接口的驱动功能，可移植性和可重用性较低；</a:t>
          </a:r>
          <a:endParaRPr lang="zh-CN" sz="1600" b="1" dirty="0"/>
        </a:p>
      </dgm:t>
    </dgm:pt>
    <dgm:pt modelId="{1F6556BF-5C61-4802-8E85-F94DC331F8F2}" type="parTrans" cxnId="{7B06D68B-9B4B-4E19-BBE4-59189FE595D1}">
      <dgm:prSet/>
      <dgm:spPr/>
      <dgm:t>
        <a:bodyPr/>
        <a:lstStyle/>
        <a:p>
          <a:endParaRPr lang="zh-CN" altLang="en-US" b="1"/>
        </a:p>
      </dgm:t>
    </dgm:pt>
    <dgm:pt modelId="{B6F96C08-6362-490B-94D5-0DCC49BBDF13}" type="sibTrans" cxnId="{7B06D68B-9B4B-4E19-BBE4-59189FE595D1}">
      <dgm:prSet/>
      <dgm:spPr/>
      <dgm:t>
        <a:bodyPr/>
        <a:lstStyle/>
        <a:p>
          <a:endParaRPr lang="zh-CN" altLang="en-US" b="1"/>
        </a:p>
      </dgm:t>
    </dgm:pt>
    <dgm:pt modelId="{A98842C0-641D-4310-9647-DD232483CB01}">
      <dgm:prSet custT="1"/>
      <dgm:spPr/>
      <dgm:t>
        <a:bodyPr/>
        <a:lstStyle/>
        <a:p>
          <a:pPr rtl="0"/>
          <a:r>
            <a:rPr lang="zh-CN" altLang="en-US" sz="1800" b="1" dirty="0" smtClean="0"/>
            <a:t>与底层硬件隔离的</a:t>
          </a:r>
          <a:r>
            <a:rPr lang="zh-CN" altLang="en-US" sz="1800" b="1" dirty="0" smtClean="0">
              <a:solidFill>
                <a:srgbClr val="C00000"/>
              </a:solidFill>
            </a:rPr>
            <a:t>板级驱动层</a:t>
          </a:r>
          <a:endParaRPr lang="zh-CN" altLang="en-US" sz="1800" b="1" dirty="0">
            <a:solidFill>
              <a:srgbClr val="C00000"/>
            </a:solidFill>
          </a:endParaRPr>
        </a:p>
      </dgm:t>
    </dgm:pt>
    <dgm:pt modelId="{E32B244C-9FE5-47A2-BEE8-B21EEE7278EE}" type="parTrans" cxnId="{B086A111-6E5E-41DB-807F-D4497BA9487F}">
      <dgm:prSet/>
      <dgm:spPr/>
      <dgm:t>
        <a:bodyPr/>
        <a:lstStyle/>
        <a:p>
          <a:endParaRPr lang="zh-CN" altLang="en-US" b="1"/>
        </a:p>
      </dgm:t>
    </dgm:pt>
    <dgm:pt modelId="{C63A2286-B56D-48A7-BCE5-622E301D224A}" type="sibTrans" cxnId="{B086A111-6E5E-41DB-807F-D4497BA9487F}">
      <dgm:prSet/>
      <dgm:spPr/>
      <dgm:t>
        <a:bodyPr/>
        <a:lstStyle/>
        <a:p>
          <a:endParaRPr lang="zh-CN" altLang="en-US" b="1"/>
        </a:p>
      </dgm:t>
    </dgm:pt>
    <dgm:pt modelId="{CCACF45E-440D-4FF7-8F16-45871F1CD903}">
      <dgm:prSet/>
      <dgm:spPr/>
      <dgm:t>
        <a:bodyPr/>
        <a:lstStyle/>
        <a:p>
          <a:pPr rtl="0"/>
          <a:r>
            <a:rPr lang="zh-CN" sz="1700" b="1" dirty="0" smtClean="0"/>
            <a:t>通过调用底层硬件驱动提供的</a:t>
          </a:r>
          <a:r>
            <a:rPr lang="en-US" sz="1700" b="1" dirty="0" smtClean="0"/>
            <a:t>API</a:t>
          </a:r>
          <a:r>
            <a:rPr lang="zh-CN" sz="1700" b="1" dirty="0" smtClean="0"/>
            <a:t>函数实现硬件隔离，用于隐藏具体的硬件特性，并提供</a:t>
          </a:r>
          <a:r>
            <a:rPr lang="en-US" sz="1700" b="1" dirty="0" smtClean="0"/>
            <a:t>API</a:t>
          </a:r>
          <a:r>
            <a:rPr lang="zh-CN" sz="1700" b="1" dirty="0" smtClean="0"/>
            <a:t>供系统应用层或其它程序模块调用。</a:t>
          </a:r>
          <a:endParaRPr lang="zh-CN" sz="1700" b="1" dirty="0"/>
        </a:p>
      </dgm:t>
    </dgm:pt>
    <dgm:pt modelId="{0B51831B-196C-4FA5-B529-6B0616B22BAA}" type="parTrans" cxnId="{3727282C-F00E-47E0-AECF-C5F933D5509E}">
      <dgm:prSet/>
      <dgm:spPr/>
      <dgm:t>
        <a:bodyPr/>
        <a:lstStyle/>
        <a:p>
          <a:endParaRPr lang="zh-CN" altLang="en-US" b="1"/>
        </a:p>
      </dgm:t>
    </dgm:pt>
    <dgm:pt modelId="{D0CA7A31-C7DD-406A-90EA-D09CAAFD226D}" type="sibTrans" cxnId="{3727282C-F00E-47E0-AECF-C5F933D5509E}">
      <dgm:prSet/>
      <dgm:spPr/>
      <dgm:t>
        <a:bodyPr/>
        <a:lstStyle/>
        <a:p>
          <a:endParaRPr lang="zh-CN" altLang="en-US" b="1"/>
        </a:p>
      </dgm:t>
    </dgm:pt>
    <dgm:pt modelId="{1A835B99-CC4F-42CE-830A-C8C0D1E744A7}">
      <dgm:prSet custT="1"/>
      <dgm:spPr/>
      <dgm:t>
        <a:bodyPr/>
        <a:lstStyle/>
        <a:p>
          <a:pPr rtl="0"/>
          <a:r>
            <a:rPr lang="zh-CN" altLang="en-US" sz="2000" b="1" dirty="0" smtClean="0"/>
            <a:t>驱动层</a:t>
          </a:r>
          <a:endParaRPr lang="zh-CN" altLang="en-US" sz="2000" b="1" dirty="0"/>
        </a:p>
      </dgm:t>
    </dgm:pt>
    <dgm:pt modelId="{463689FD-9C72-4E1D-84B6-1AF1E47A95C5}" type="parTrans" cxnId="{2441F952-42D7-4ED3-B962-E8DFF1C2CA2A}">
      <dgm:prSet/>
      <dgm:spPr/>
      <dgm:t>
        <a:bodyPr/>
        <a:lstStyle/>
        <a:p>
          <a:endParaRPr lang="zh-CN" altLang="en-US" b="1"/>
        </a:p>
      </dgm:t>
    </dgm:pt>
    <dgm:pt modelId="{726DC8A8-CE08-4587-850D-62C5A81FFEE4}" type="sibTrans" cxnId="{2441F952-42D7-4ED3-B962-E8DFF1C2CA2A}">
      <dgm:prSet/>
      <dgm:spPr/>
      <dgm:t>
        <a:bodyPr/>
        <a:lstStyle/>
        <a:p>
          <a:endParaRPr lang="zh-CN" altLang="en-US" b="1"/>
        </a:p>
      </dgm:t>
    </dgm:pt>
    <dgm:pt modelId="{474AA006-FAC3-41AE-BD31-7CD12BE1097F}" type="pres">
      <dgm:prSet presAssocID="{4BB698A8-1C6A-4841-A24E-92131FF624AA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8AF7568-57BF-4A09-91DA-C99686949B17}" type="pres">
      <dgm:prSet presAssocID="{1A835B99-CC4F-42CE-830A-C8C0D1E744A7}" presName="roof" presStyleLbl="dkBgShp" presStyleIdx="0" presStyleCnt="2" custScaleY="28491"/>
      <dgm:spPr/>
      <dgm:t>
        <a:bodyPr/>
        <a:lstStyle/>
        <a:p>
          <a:endParaRPr lang="zh-CN" altLang="en-US"/>
        </a:p>
      </dgm:t>
    </dgm:pt>
    <dgm:pt modelId="{55E00FDB-ECC2-4AEC-BFF3-87BDE3A9E746}" type="pres">
      <dgm:prSet presAssocID="{1A835B99-CC4F-42CE-830A-C8C0D1E744A7}" presName="pillars" presStyleCnt="0"/>
      <dgm:spPr/>
    </dgm:pt>
    <dgm:pt modelId="{1A9E3C7B-75FF-4139-A89D-D87835FF475E}" type="pres">
      <dgm:prSet presAssocID="{1A835B99-CC4F-42CE-830A-C8C0D1E744A7}" presName="pillar1" presStyleLbl="node1" presStyleIdx="0" presStyleCnt="2" custLinFactNeighborY="-1416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4486D6-B798-4954-BC7D-282627010E59}" type="pres">
      <dgm:prSet presAssocID="{A98842C0-641D-4310-9647-DD232483CB01}" presName="pillarX" presStyleLbl="node1" presStyleIdx="1" presStyleCnt="2" custLinFactNeighborY="-1416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BCB65C-12F2-4D04-B70F-824E16E0B66E}" type="pres">
      <dgm:prSet presAssocID="{1A835B99-CC4F-42CE-830A-C8C0D1E744A7}" presName="base" presStyleLbl="dkBgShp" presStyleIdx="1" presStyleCnt="2"/>
      <dgm:spPr/>
    </dgm:pt>
  </dgm:ptLst>
  <dgm:cxnLst>
    <dgm:cxn modelId="{0D38EA79-B52B-4D4E-87A3-D9C7D0D67029}" type="presOf" srcId="{CCACF45E-440D-4FF7-8F16-45871F1CD903}" destId="{144486D6-B798-4954-BC7D-282627010E59}" srcOrd="0" destOrd="1" presId="urn:microsoft.com/office/officeart/2005/8/layout/hList3"/>
    <dgm:cxn modelId="{44F37572-1D7D-4918-A84B-158273F2373E}" srcId="{1A835B99-CC4F-42CE-830A-C8C0D1E744A7}" destId="{3D54CFCE-815A-4F03-9B0A-9CA4D0FD4E18}" srcOrd="0" destOrd="0" parTransId="{9037B126-8B80-4C65-BDE3-CAFC1BBD2484}" sibTransId="{79CE4A5F-0618-434A-AE8A-54A800F43744}"/>
    <dgm:cxn modelId="{3727282C-F00E-47E0-AECF-C5F933D5509E}" srcId="{A98842C0-641D-4310-9647-DD232483CB01}" destId="{CCACF45E-440D-4FF7-8F16-45871F1CD903}" srcOrd="0" destOrd="0" parTransId="{0B51831B-196C-4FA5-B529-6B0616B22BAA}" sibTransId="{D0CA7A31-C7DD-406A-90EA-D09CAAFD226D}"/>
    <dgm:cxn modelId="{204A03E7-40DF-44A9-8C8A-E0251547C6F3}" type="presOf" srcId="{4BB698A8-1C6A-4841-A24E-92131FF624AA}" destId="{474AA006-FAC3-41AE-BD31-7CD12BE1097F}" srcOrd="0" destOrd="0" presId="urn:microsoft.com/office/officeart/2005/8/layout/hList3"/>
    <dgm:cxn modelId="{4ED78F36-27CB-4D96-B8AD-0B29AEAB0FBD}" type="presOf" srcId="{A98842C0-641D-4310-9647-DD232483CB01}" destId="{144486D6-B798-4954-BC7D-282627010E59}" srcOrd="0" destOrd="0" presId="urn:microsoft.com/office/officeart/2005/8/layout/hList3"/>
    <dgm:cxn modelId="{C747135D-C69B-4BDD-A540-4ABFE47EC16B}" type="presOf" srcId="{3D54CFCE-815A-4F03-9B0A-9CA4D0FD4E18}" destId="{1A9E3C7B-75FF-4139-A89D-D87835FF475E}" srcOrd="0" destOrd="0" presId="urn:microsoft.com/office/officeart/2005/8/layout/hList3"/>
    <dgm:cxn modelId="{D4E6DDCC-18F4-45BD-A2B8-905DEB56A718}" type="presOf" srcId="{1A835B99-CC4F-42CE-830A-C8C0D1E744A7}" destId="{48AF7568-57BF-4A09-91DA-C99686949B17}" srcOrd="0" destOrd="0" presId="urn:microsoft.com/office/officeart/2005/8/layout/hList3"/>
    <dgm:cxn modelId="{F73330DA-21AE-4693-84C9-A7D380DACE61}" type="presOf" srcId="{450DAF35-FC7E-4CE2-82C5-801E3EEA583F}" destId="{1A9E3C7B-75FF-4139-A89D-D87835FF475E}" srcOrd="0" destOrd="1" presId="urn:microsoft.com/office/officeart/2005/8/layout/hList3"/>
    <dgm:cxn modelId="{B086A111-6E5E-41DB-807F-D4497BA9487F}" srcId="{1A835B99-CC4F-42CE-830A-C8C0D1E744A7}" destId="{A98842C0-641D-4310-9647-DD232483CB01}" srcOrd="1" destOrd="0" parTransId="{E32B244C-9FE5-47A2-BEE8-B21EEE7278EE}" sibTransId="{C63A2286-B56D-48A7-BCE5-622E301D224A}"/>
    <dgm:cxn modelId="{2441F952-42D7-4ED3-B962-E8DFF1C2CA2A}" srcId="{4BB698A8-1C6A-4841-A24E-92131FF624AA}" destId="{1A835B99-CC4F-42CE-830A-C8C0D1E744A7}" srcOrd="0" destOrd="0" parTransId="{463689FD-9C72-4E1D-84B6-1AF1E47A95C5}" sibTransId="{726DC8A8-CE08-4587-850D-62C5A81FFEE4}"/>
    <dgm:cxn modelId="{7B06D68B-9B4B-4E19-BBE4-59189FE595D1}" srcId="{3D54CFCE-815A-4F03-9B0A-9CA4D0FD4E18}" destId="{450DAF35-FC7E-4CE2-82C5-801E3EEA583F}" srcOrd="0" destOrd="0" parTransId="{1F6556BF-5C61-4802-8E85-F94DC331F8F2}" sibTransId="{B6F96C08-6362-490B-94D5-0DCC49BBDF13}"/>
    <dgm:cxn modelId="{6AFABCDE-93B0-457B-9A6C-BA4FEC985C7D}" type="presParOf" srcId="{474AA006-FAC3-41AE-BD31-7CD12BE1097F}" destId="{48AF7568-57BF-4A09-91DA-C99686949B17}" srcOrd="0" destOrd="0" presId="urn:microsoft.com/office/officeart/2005/8/layout/hList3"/>
    <dgm:cxn modelId="{F1D8B82C-C3C6-4C60-9E63-32941CD4DF51}" type="presParOf" srcId="{474AA006-FAC3-41AE-BD31-7CD12BE1097F}" destId="{55E00FDB-ECC2-4AEC-BFF3-87BDE3A9E746}" srcOrd="1" destOrd="0" presId="urn:microsoft.com/office/officeart/2005/8/layout/hList3"/>
    <dgm:cxn modelId="{9FCF22CE-F929-4AB2-A14D-67C8EEB04471}" type="presParOf" srcId="{55E00FDB-ECC2-4AEC-BFF3-87BDE3A9E746}" destId="{1A9E3C7B-75FF-4139-A89D-D87835FF475E}" srcOrd="0" destOrd="0" presId="urn:microsoft.com/office/officeart/2005/8/layout/hList3"/>
    <dgm:cxn modelId="{36C9C1E2-C462-4C1D-B107-92746B3C96F2}" type="presParOf" srcId="{55E00FDB-ECC2-4AEC-BFF3-87BDE3A9E746}" destId="{144486D6-B798-4954-BC7D-282627010E59}" srcOrd="1" destOrd="0" presId="urn:microsoft.com/office/officeart/2005/8/layout/hList3"/>
    <dgm:cxn modelId="{9C874576-BB0E-4430-8644-4A3F28D7DABD}" type="presParOf" srcId="{474AA006-FAC3-41AE-BD31-7CD12BE1097F}" destId="{B0BCB65C-12F2-4D04-B70F-824E16E0B66E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48F308-1D4E-4D4E-9A5F-52570790A5D6}">
      <dsp:nvSpPr>
        <dsp:cNvPr id="0" name=""/>
        <dsp:cNvSpPr/>
      </dsp:nvSpPr>
      <dsp:spPr>
        <a:xfrm rot="16200000">
          <a:off x="-610533" y="613733"/>
          <a:ext cx="2491544" cy="1264077"/>
        </a:xfrm>
        <a:prstGeom prst="flowChartManualOperati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0" rIns="114300" bIns="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b="1" kern="1200" smtClean="0"/>
            <a:t>项目</a:t>
          </a:r>
          <a:r>
            <a:rPr lang="en-US" sz="1800" b="1" kern="1200" smtClean="0"/>
            <a:t>/</a:t>
          </a:r>
          <a:r>
            <a:rPr lang="zh-CN" sz="1800" b="1" kern="1200" smtClean="0"/>
            <a:t>系统需要达到的各项性能指标有哪些；</a:t>
          </a:r>
          <a:endParaRPr lang="zh-CN" sz="1800" kern="1200"/>
        </a:p>
      </dsp:txBody>
      <dsp:txXfrm rot="5400000">
        <a:off x="3200" y="498309"/>
        <a:ext cx="1264077" cy="1494926"/>
      </dsp:txXfrm>
    </dsp:sp>
    <dsp:sp modelId="{E340E403-5E10-42BD-A704-D7AD9034E46E}">
      <dsp:nvSpPr>
        <dsp:cNvPr id="0" name=""/>
        <dsp:cNvSpPr/>
      </dsp:nvSpPr>
      <dsp:spPr>
        <a:xfrm rot="16200000">
          <a:off x="748349" y="613733"/>
          <a:ext cx="2491544" cy="1264077"/>
        </a:xfrm>
        <a:prstGeom prst="flowChartManualOperation">
          <a:avLst/>
        </a:prstGeom>
        <a:solidFill>
          <a:schemeClr val="accent4">
            <a:hueOff val="-892954"/>
            <a:satOff val="5380"/>
            <a:lumOff val="43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0" rIns="114300" bIns="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smtClean="0"/>
            <a:t>系统功能目前有哪些可行的解决方案；</a:t>
          </a:r>
          <a:endParaRPr lang="zh-CN" altLang="en-US" sz="1800" kern="1200"/>
        </a:p>
      </dsp:txBody>
      <dsp:txXfrm rot="5400000">
        <a:off x="1362082" y="498309"/>
        <a:ext cx="1264077" cy="1494926"/>
      </dsp:txXfrm>
    </dsp:sp>
    <dsp:sp modelId="{35E4450F-37EC-418C-99F0-876ED6AD57F5}">
      <dsp:nvSpPr>
        <dsp:cNvPr id="0" name=""/>
        <dsp:cNvSpPr/>
      </dsp:nvSpPr>
      <dsp:spPr>
        <a:xfrm rot="16200000">
          <a:off x="2107233" y="613733"/>
          <a:ext cx="2491544" cy="1264077"/>
        </a:xfrm>
        <a:prstGeom prst="flowChartManualOperation">
          <a:avLst/>
        </a:prstGeom>
        <a:solidFill>
          <a:schemeClr val="accent4">
            <a:hueOff val="-1785908"/>
            <a:satOff val="10760"/>
            <a:lumOff val="86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0" rIns="114300" bIns="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smtClean="0"/>
            <a:t>系统的功耗、体积有何要求；</a:t>
          </a:r>
          <a:endParaRPr lang="zh-CN" altLang="en-US" sz="1800" kern="1200"/>
        </a:p>
      </dsp:txBody>
      <dsp:txXfrm rot="5400000">
        <a:off x="2720966" y="498309"/>
        <a:ext cx="1264077" cy="1494926"/>
      </dsp:txXfrm>
    </dsp:sp>
    <dsp:sp modelId="{21D7C60F-0796-4954-8BAD-CD575D3EED42}">
      <dsp:nvSpPr>
        <dsp:cNvPr id="0" name=""/>
        <dsp:cNvSpPr/>
      </dsp:nvSpPr>
      <dsp:spPr>
        <a:xfrm rot="16200000">
          <a:off x="3466117" y="613733"/>
          <a:ext cx="2491544" cy="1264077"/>
        </a:xfrm>
        <a:prstGeom prst="flowChartManualOperation">
          <a:avLst/>
        </a:prstGeom>
        <a:solidFill>
          <a:schemeClr val="accent4">
            <a:hueOff val="-2678862"/>
            <a:satOff val="16139"/>
            <a:lumOff val="129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0" rIns="114300" bIns="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b="1" kern="1200" dirty="0" smtClean="0"/>
            <a:t>微控制器如何选型，传感器采用数字的还是模拟的？</a:t>
          </a:r>
          <a:endParaRPr lang="zh-CN" sz="1800" kern="1200" dirty="0"/>
        </a:p>
      </dsp:txBody>
      <dsp:txXfrm rot="5400000">
        <a:off x="4079850" y="498309"/>
        <a:ext cx="1264077" cy="1494926"/>
      </dsp:txXfrm>
    </dsp:sp>
    <dsp:sp modelId="{53F8DE38-9CFE-4BD7-B619-055EC1364ACB}">
      <dsp:nvSpPr>
        <dsp:cNvPr id="0" name=""/>
        <dsp:cNvSpPr/>
      </dsp:nvSpPr>
      <dsp:spPr>
        <a:xfrm rot="16200000">
          <a:off x="4825001" y="613733"/>
          <a:ext cx="2491544" cy="1264077"/>
        </a:xfrm>
        <a:prstGeom prst="flowChartManualOperation">
          <a:avLst/>
        </a:prstGeom>
        <a:solidFill>
          <a:schemeClr val="accent4">
            <a:hueOff val="-3571816"/>
            <a:satOff val="21519"/>
            <a:lumOff val="172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0" rIns="114300" bIns="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b="1" kern="1200" smtClean="0"/>
            <a:t>输出</a:t>
          </a:r>
          <a:r>
            <a:rPr lang="zh-CN" sz="1800" b="1" kern="1200" dirty="0" smtClean="0"/>
            <a:t>显示设备是采用</a:t>
          </a:r>
          <a:r>
            <a:rPr lang="en-US" sz="1800" b="1" kern="1200" dirty="0" smtClean="0"/>
            <a:t>OLED</a:t>
          </a:r>
          <a:r>
            <a:rPr lang="zh-CN" sz="1800" b="1" kern="1200" dirty="0" smtClean="0"/>
            <a:t>还是上位机（</a:t>
          </a:r>
          <a:r>
            <a:rPr lang="en-US" sz="1800" b="1" kern="1200" dirty="0" smtClean="0"/>
            <a:t>PC</a:t>
          </a:r>
          <a:r>
            <a:rPr lang="zh-CN" sz="1800" b="1" kern="1200" dirty="0" smtClean="0"/>
            <a:t>）显示？</a:t>
          </a:r>
          <a:endParaRPr lang="zh-CN" sz="1800" kern="1200" dirty="0"/>
        </a:p>
      </dsp:txBody>
      <dsp:txXfrm rot="5400000">
        <a:off x="5438734" y="498309"/>
        <a:ext cx="1264077" cy="1494926"/>
      </dsp:txXfrm>
    </dsp:sp>
    <dsp:sp modelId="{6697D34E-23F5-441E-983C-1FBD018C5172}">
      <dsp:nvSpPr>
        <dsp:cNvPr id="0" name=""/>
        <dsp:cNvSpPr/>
      </dsp:nvSpPr>
      <dsp:spPr>
        <a:xfrm rot="16200000">
          <a:off x="6183884" y="613733"/>
          <a:ext cx="2491544" cy="1264077"/>
        </a:xfrm>
        <a:prstGeom prst="flowChartManualOperation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0" rIns="114300" bIns="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smtClean="0"/>
            <a:t>系统运行时突发故障的处理。</a:t>
          </a:r>
          <a:endParaRPr lang="zh-CN" altLang="en-US" sz="1800" kern="1200"/>
        </a:p>
      </dsp:txBody>
      <dsp:txXfrm rot="5400000">
        <a:off x="6797617" y="498309"/>
        <a:ext cx="1264077" cy="1494926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0636DD-A0D7-43B9-B729-A1EE66497671}">
      <dsp:nvSpPr>
        <dsp:cNvPr id="0" name=""/>
        <dsp:cNvSpPr/>
      </dsp:nvSpPr>
      <dsp:spPr>
        <a:xfrm>
          <a:off x="3617" y="118558"/>
          <a:ext cx="1644691" cy="73439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/>
            <a:t>功能</a:t>
          </a:r>
          <a:endParaRPr lang="en-US" altLang="zh-CN" sz="1800" b="1" kern="1200" dirty="0" smtClean="0"/>
        </a:p>
      </dsp:txBody>
      <dsp:txXfrm>
        <a:off x="3617" y="118558"/>
        <a:ext cx="1644691" cy="489600"/>
      </dsp:txXfrm>
    </dsp:sp>
    <dsp:sp modelId="{E2CA9AAB-383D-40CC-8641-6BAF441D6903}">
      <dsp:nvSpPr>
        <dsp:cNvPr id="0" name=""/>
        <dsp:cNvSpPr/>
      </dsp:nvSpPr>
      <dsp:spPr>
        <a:xfrm>
          <a:off x="340481" y="572836"/>
          <a:ext cx="1644691" cy="32436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600" b="1" kern="1200" dirty="0" smtClean="0"/>
            <a:t>通过调用硬件驱动层提供的接口函数实现相应的功能</a:t>
          </a:r>
          <a:r>
            <a:rPr lang="zh-CN" altLang="en-US" sz="1600" b="1" kern="1200" dirty="0" smtClean="0"/>
            <a:t>；</a:t>
          </a:r>
          <a:endParaRPr lang="zh-CN" altLang="en-US" sz="16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1" kern="1200" dirty="0" smtClean="0"/>
            <a:t>模块的划分以“信息处理”为原则。以“数据流导向”方式体现在代码中</a:t>
          </a:r>
          <a:endParaRPr lang="zh-CN" altLang="en-US" sz="1600" b="1" kern="1200" dirty="0"/>
        </a:p>
      </dsp:txBody>
      <dsp:txXfrm>
        <a:off x="388652" y="621007"/>
        <a:ext cx="1548349" cy="3147258"/>
      </dsp:txXfrm>
    </dsp:sp>
    <dsp:sp modelId="{EC35518B-D64A-40AC-B472-ACA5A7460FDF}">
      <dsp:nvSpPr>
        <dsp:cNvPr id="0" name=""/>
        <dsp:cNvSpPr/>
      </dsp:nvSpPr>
      <dsp:spPr>
        <a:xfrm>
          <a:off x="1897638" y="158618"/>
          <a:ext cx="528578" cy="40948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1" kern="1200"/>
        </a:p>
      </dsp:txBody>
      <dsp:txXfrm>
        <a:off x="1897638" y="240514"/>
        <a:ext cx="405734" cy="245688"/>
      </dsp:txXfrm>
    </dsp:sp>
    <dsp:sp modelId="{5ED9DD1D-585B-4EE8-B115-51AF085C1A85}">
      <dsp:nvSpPr>
        <dsp:cNvPr id="0" name=""/>
        <dsp:cNvSpPr/>
      </dsp:nvSpPr>
      <dsp:spPr>
        <a:xfrm>
          <a:off x="2645625" y="118558"/>
          <a:ext cx="1644691" cy="734399"/>
        </a:xfrm>
        <a:prstGeom prst="roundRect">
          <a:avLst>
            <a:gd name="adj" fmla="val 10000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/>
            <a:t>工具</a:t>
          </a:r>
          <a:endParaRPr lang="zh-CN" altLang="en-US" sz="1800" b="1" kern="1200" dirty="0"/>
        </a:p>
      </dsp:txBody>
      <dsp:txXfrm>
        <a:off x="2645625" y="118558"/>
        <a:ext cx="1644691" cy="489600"/>
      </dsp:txXfrm>
    </dsp:sp>
    <dsp:sp modelId="{DC08457C-EFEF-4390-A176-26E3C1BFDE4A}">
      <dsp:nvSpPr>
        <dsp:cNvPr id="0" name=""/>
        <dsp:cNvSpPr/>
      </dsp:nvSpPr>
      <dsp:spPr>
        <a:xfrm>
          <a:off x="2982490" y="572836"/>
          <a:ext cx="1644691" cy="32436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5625132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800" b="1" kern="1200" dirty="0" smtClean="0"/>
            <a:t>程序流程图</a:t>
          </a:r>
          <a:endParaRPr lang="zh-CN" altLang="en-US" sz="1800" b="1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800" b="1" kern="1200" dirty="0" smtClean="0"/>
            <a:t>绘制各层级的流程图</a:t>
          </a:r>
          <a:endParaRPr lang="zh-CN" altLang="en-US" sz="1800" b="1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800" b="1" kern="1200" dirty="0" smtClean="0"/>
            <a:t>图形化的表示方式，直观清晰</a:t>
          </a:r>
          <a:endParaRPr lang="zh-CN" altLang="en-US" sz="1800" b="1" kern="1200" dirty="0"/>
        </a:p>
      </dsp:txBody>
      <dsp:txXfrm>
        <a:off x="3030661" y="621007"/>
        <a:ext cx="1548349" cy="3147258"/>
      </dsp:txXfrm>
    </dsp:sp>
    <dsp:sp modelId="{2E4C09B7-FE8B-4BA9-B58D-D511D613C473}">
      <dsp:nvSpPr>
        <dsp:cNvPr id="0" name=""/>
        <dsp:cNvSpPr/>
      </dsp:nvSpPr>
      <dsp:spPr>
        <a:xfrm>
          <a:off x="4539646" y="158618"/>
          <a:ext cx="528578" cy="40948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1" kern="1200"/>
        </a:p>
      </dsp:txBody>
      <dsp:txXfrm>
        <a:off x="4539646" y="240514"/>
        <a:ext cx="405734" cy="245688"/>
      </dsp:txXfrm>
    </dsp:sp>
    <dsp:sp modelId="{77A2249A-99D2-4BF5-8AC2-AC3170CD5441}">
      <dsp:nvSpPr>
        <dsp:cNvPr id="0" name=""/>
        <dsp:cNvSpPr/>
      </dsp:nvSpPr>
      <dsp:spPr>
        <a:xfrm>
          <a:off x="5287634" y="118558"/>
          <a:ext cx="1644691" cy="734399"/>
        </a:xfrm>
        <a:prstGeom prst="roundRect">
          <a:avLst>
            <a:gd name="adj" fmla="val 1000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1800" kern="1200" dirty="0" smtClean="0"/>
            <a:t>编写规范</a:t>
          </a:r>
          <a:endParaRPr lang="zh-CN" sz="1800" b="1" kern="1200" dirty="0"/>
        </a:p>
      </dsp:txBody>
      <dsp:txXfrm>
        <a:off x="5287634" y="118558"/>
        <a:ext cx="1644691" cy="489600"/>
      </dsp:txXfrm>
    </dsp:sp>
    <dsp:sp modelId="{0B3DF67A-2179-4CCF-A8AF-11AEAC97DFAE}">
      <dsp:nvSpPr>
        <dsp:cNvPr id="0" name=""/>
        <dsp:cNvSpPr/>
      </dsp:nvSpPr>
      <dsp:spPr>
        <a:xfrm>
          <a:off x="5624499" y="572836"/>
          <a:ext cx="1644691" cy="32436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700" b="1" kern="1200" dirty="0" smtClean="0"/>
            <a:t>函数头添加相应的注释，比如函数名称、函数功能、函数入口参数、返回值等的说明</a:t>
          </a:r>
          <a:endParaRPr lang="zh-CN" altLang="en-US" sz="1700" b="1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700" b="1" kern="1200" dirty="0" smtClean="0"/>
            <a:t>遵循一定的程序编写规范</a:t>
          </a:r>
          <a:endParaRPr lang="zh-CN" altLang="en-US" sz="1700" b="1" kern="1200" dirty="0"/>
        </a:p>
      </dsp:txBody>
      <dsp:txXfrm>
        <a:off x="5672670" y="621007"/>
        <a:ext cx="1548349" cy="314725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7ACB80-DD7F-474C-BAA2-FB0C51DDE2BD}">
      <dsp:nvSpPr>
        <dsp:cNvPr id="0" name=""/>
        <dsp:cNvSpPr/>
      </dsp:nvSpPr>
      <dsp:spPr>
        <a:xfrm>
          <a:off x="0" y="244931"/>
          <a:ext cx="6696744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86AF7F7-A046-4C58-88EB-76B813BE11F7}">
      <dsp:nvSpPr>
        <dsp:cNvPr id="0" name=""/>
        <dsp:cNvSpPr/>
      </dsp:nvSpPr>
      <dsp:spPr>
        <a:xfrm>
          <a:off x="158210" y="8771"/>
          <a:ext cx="6191822" cy="47232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185" tIns="0" rIns="17718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1</a:t>
          </a:r>
          <a:r>
            <a:rPr lang="zh-CN" sz="1800" b="1" kern="1200" dirty="0" smtClean="0"/>
            <a:t>．每一个功能模块都由源文件</a:t>
          </a:r>
          <a:r>
            <a:rPr lang="en-US" sz="1800" b="1" kern="1200" dirty="0" smtClean="0"/>
            <a:t>.c</a:t>
          </a:r>
          <a:r>
            <a:rPr lang="zh-CN" sz="1800" b="1" kern="1200" dirty="0" smtClean="0"/>
            <a:t>和头文件</a:t>
          </a:r>
          <a:r>
            <a:rPr lang="en-US" sz="1800" b="1" kern="1200" dirty="0" smtClean="0"/>
            <a:t>.h</a:t>
          </a:r>
          <a:r>
            <a:rPr lang="zh-CN" sz="1800" b="1" kern="1200" dirty="0" smtClean="0"/>
            <a:t>组成</a:t>
          </a:r>
          <a:endParaRPr lang="zh-CN" altLang="en-US" sz="1800" b="1" kern="1200" dirty="0"/>
        </a:p>
      </dsp:txBody>
      <dsp:txXfrm>
        <a:off x="181267" y="31828"/>
        <a:ext cx="6145708" cy="426206"/>
      </dsp:txXfrm>
    </dsp:sp>
    <dsp:sp modelId="{AADF142D-605D-4D83-A55B-9F111B19B101}">
      <dsp:nvSpPr>
        <dsp:cNvPr id="0" name=""/>
        <dsp:cNvSpPr/>
      </dsp:nvSpPr>
      <dsp:spPr>
        <a:xfrm>
          <a:off x="0" y="970691"/>
          <a:ext cx="6696744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1116192"/>
              <a:satOff val="6725"/>
              <a:lumOff val="5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956C95D-37CA-42D2-B875-4922FA6A9D2C}">
      <dsp:nvSpPr>
        <dsp:cNvPr id="0" name=""/>
        <dsp:cNvSpPr/>
      </dsp:nvSpPr>
      <dsp:spPr>
        <a:xfrm>
          <a:off x="158210" y="734532"/>
          <a:ext cx="6191822" cy="472320"/>
        </a:xfrm>
        <a:prstGeom prst="roundRect">
          <a:avLst/>
        </a:prstGeom>
        <a:solidFill>
          <a:schemeClr val="accent4">
            <a:hueOff val="-1116192"/>
            <a:satOff val="6725"/>
            <a:lumOff val="53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185" tIns="0" rIns="17718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2</a:t>
          </a:r>
          <a:r>
            <a:rPr lang="zh-CN" sz="1800" b="1" kern="1200" dirty="0" smtClean="0"/>
            <a:t>．每一个</a:t>
          </a:r>
          <a:r>
            <a:rPr lang="en-US" sz="1800" b="1" kern="1200" dirty="0" smtClean="0"/>
            <a:t>.c</a:t>
          </a:r>
          <a:r>
            <a:rPr lang="zh-CN" sz="1800" b="1" kern="1200" dirty="0" smtClean="0"/>
            <a:t>源文件都对应一个同名的</a:t>
          </a:r>
          <a:r>
            <a:rPr lang="en-US" sz="1800" b="1" kern="1200" dirty="0" smtClean="0"/>
            <a:t>.h</a:t>
          </a:r>
          <a:r>
            <a:rPr lang="zh-CN" sz="1800" b="1" kern="1200" dirty="0" smtClean="0"/>
            <a:t>头文件</a:t>
          </a:r>
          <a:endParaRPr lang="zh-CN" altLang="en-US" sz="1800" b="1" kern="1200" dirty="0"/>
        </a:p>
      </dsp:txBody>
      <dsp:txXfrm>
        <a:off x="181267" y="757589"/>
        <a:ext cx="6145708" cy="426206"/>
      </dsp:txXfrm>
    </dsp:sp>
    <dsp:sp modelId="{DF5F3B42-A57C-4772-AEF1-6DF22DDFC054}">
      <dsp:nvSpPr>
        <dsp:cNvPr id="0" name=""/>
        <dsp:cNvSpPr/>
      </dsp:nvSpPr>
      <dsp:spPr>
        <a:xfrm>
          <a:off x="0" y="1696451"/>
          <a:ext cx="6696744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2232385"/>
              <a:satOff val="13449"/>
              <a:lumOff val="1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32CF1DD-8FA9-4AC6-992F-3B6FA496766F}">
      <dsp:nvSpPr>
        <dsp:cNvPr id="0" name=""/>
        <dsp:cNvSpPr/>
      </dsp:nvSpPr>
      <dsp:spPr>
        <a:xfrm>
          <a:off x="158210" y="1460291"/>
          <a:ext cx="6191822" cy="472320"/>
        </a:xfrm>
        <a:prstGeom prst="roundRect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185" tIns="0" rIns="17718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3</a:t>
          </a:r>
          <a:r>
            <a:rPr lang="zh-CN" sz="1800" b="1" kern="1200" dirty="0" smtClean="0"/>
            <a:t>．使用头文件共享函数、变量</a:t>
          </a:r>
          <a:endParaRPr lang="zh-CN" altLang="en-US" sz="1800" b="1" kern="1200" dirty="0"/>
        </a:p>
      </dsp:txBody>
      <dsp:txXfrm>
        <a:off x="181267" y="1483348"/>
        <a:ext cx="6145708" cy="426206"/>
      </dsp:txXfrm>
    </dsp:sp>
    <dsp:sp modelId="{3870467E-AC4C-442C-BAEB-05E1F0B3B910}">
      <dsp:nvSpPr>
        <dsp:cNvPr id="0" name=""/>
        <dsp:cNvSpPr/>
      </dsp:nvSpPr>
      <dsp:spPr>
        <a:xfrm>
          <a:off x="0" y="2422211"/>
          <a:ext cx="6696744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3348577"/>
              <a:satOff val="20174"/>
              <a:lumOff val="161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596234A-E9A2-44C3-9B1E-0B8C91B45ABF}">
      <dsp:nvSpPr>
        <dsp:cNvPr id="0" name=""/>
        <dsp:cNvSpPr/>
      </dsp:nvSpPr>
      <dsp:spPr>
        <a:xfrm>
          <a:off x="158210" y="2186051"/>
          <a:ext cx="6191822" cy="472320"/>
        </a:xfrm>
        <a:prstGeom prst="roundRect">
          <a:avLst/>
        </a:prstGeom>
        <a:solidFill>
          <a:schemeClr val="accent4">
            <a:hueOff val="-3348577"/>
            <a:satOff val="20174"/>
            <a:lumOff val="161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185" tIns="0" rIns="17718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smtClean="0"/>
            <a:t>4</a:t>
          </a:r>
          <a:r>
            <a:rPr lang="zh-CN" sz="1800" b="1" kern="1200" smtClean="0"/>
            <a:t>．使用头文件共享宏及类型定义</a:t>
          </a:r>
          <a:endParaRPr lang="zh-CN" altLang="en-US" sz="1800" b="1" kern="1200" dirty="0"/>
        </a:p>
      </dsp:txBody>
      <dsp:txXfrm>
        <a:off x="181267" y="2209108"/>
        <a:ext cx="6145708" cy="426206"/>
      </dsp:txXfrm>
    </dsp:sp>
    <dsp:sp modelId="{521BB211-3E4E-4494-A4D2-A3892238FE57}">
      <dsp:nvSpPr>
        <dsp:cNvPr id="0" name=""/>
        <dsp:cNvSpPr/>
      </dsp:nvSpPr>
      <dsp:spPr>
        <a:xfrm>
          <a:off x="0" y="3147972"/>
          <a:ext cx="6696744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0794B6-3EDB-4120-952D-582D7583ABC5}">
      <dsp:nvSpPr>
        <dsp:cNvPr id="0" name=""/>
        <dsp:cNvSpPr/>
      </dsp:nvSpPr>
      <dsp:spPr>
        <a:xfrm>
          <a:off x="158210" y="2911812"/>
          <a:ext cx="6191822" cy="472320"/>
        </a:xfrm>
        <a:prstGeom prst="round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185" tIns="0" rIns="17718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smtClean="0"/>
            <a:t>5</a:t>
          </a:r>
          <a:r>
            <a:rPr lang="zh-CN" sz="1800" b="1" kern="1200" smtClean="0"/>
            <a:t>．防止头文件被重复包含</a:t>
          </a:r>
          <a:endParaRPr lang="zh-CN" altLang="en-US" sz="1800" b="1" kern="1200" dirty="0"/>
        </a:p>
      </dsp:txBody>
      <dsp:txXfrm>
        <a:off x="181267" y="2934869"/>
        <a:ext cx="6145708" cy="42620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9801AA-D9C1-4B82-8B31-1DD2B68FE93D}">
      <dsp:nvSpPr>
        <dsp:cNvPr id="0" name=""/>
        <dsp:cNvSpPr/>
      </dsp:nvSpPr>
      <dsp:spPr>
        <a:xfrm>
          <a:off x="670021" y="1131589"/>
          <a:ext cx="1423939" cy="6686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系统软硬件</a:t>
          </a:r>
          <a:endParaRPr lang="en-US" altLang="zh-CN" sz="1600" b="1" kern="1200" dirty="0" smtClean="0">
            <a:latin typeface="Times New Roman" pitchFamily="18" charset="0"/>
            <a:ea typeface="+mn-ea"/>
            <a:cs typeface="Times New Roman" pitchFamily="18" charset="0"/>
          </a:endParaRPr>
        </a:p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设计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689604" y="1151172"/>
        <a:ext cx="1384773" cy="629444"/>
      </dsp:txXfrm>
    </dsp:sp>
    <dsp:sp modelId="{4AA70A89-A3A6-4345-832B-CB65B1785775}">
      <dsp:nvSpPr>
        <dsp:cNvPr id="0" name=""/>
        <dsp:cNvSpPr/>
      </dsp:nvSpPr>
      <dsp:spPr>
        <a:xfrm rot="17692822">
          <a:off x="1855307" y="1078843"/>
          <a:ext cx="823972" cy="26604"/>
        </a:xfrm>
        <a:custGeom>
          <a:avLst/>
          <a:gdLst/>
          <a:ahLst/>
          <a:cxnLst/>
          <a:rect l="0" t="0" r="0" b="0"/>
          <a:pathLst>
            <a:path>
              <a:moveTo>
                <a:pt x="0" y="13302"/>
              </a:moveTo>
              <a:lnTo>
                <a:pt x="823972" y="13302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b="1" kern="120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2246694" y="1071546"/>
        <a:ext cx="41198" cy="41198"/>
      </dsp:txXfrm>
    </dsp:sp>
    <dsp:sp modelId="{0EA4A5F4-DCC8-40D1-9160-D41E725559D7}">
      <dsp:nvSpPr>
        <dsp:cNvPr id="0" name=""/>
        <dsp:cNvSpPr/>
      </dsp:nvSpPr>
      <dsp:spPr>
        <a:xfrm>
          <a:off x="2440626" y="504057"/>
          <a:ext cx="1166175" cy="42867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600" b="1" kern="1200" dirty="0" smtClean="0"/>
            <a:t>硬件设计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2453182" y="516613"/>
        <a:ext cx="1141063" cy="403566"/>
      </dsp:txXfrm>
    </dsp:sp>
    <dsp:sp modelId="{6BBD33CF-2919-4214-90A6-5B45AC236AD7}">
      <dsp:nvSpPr>
        <dsp:cNvPr id="0" name=""/>
        <dsp:cNvSpPr/>
      </dsp:nvSpPr>
      <dsp:spPr>
        <a:xfrm rot="18289469">
          <a:off x="3476609" y="455927"/>
          <a:ext cx="607052" cy="26604"/>
        </a:xfrm>
        <a:custGeom>
          <a:avLst/>
          <a:gdLst/>
          <a:ahLst/>
          <a:cxnLst/>
          <a:rect l="0" t="0" r="0" b="0"/>
          <a:pathLst>
            <a:path>
              <a:moveTo>
                <a:pt x="0" y="13302"/>
              </a:moveTo>
              <a:lnTo>
                <a:pt x="607052" y="1330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b="1" kern="120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3764959" y="454054"/>
        <a:ext cx="30352" cy="30352"/>
      </dsp:txXfrm>
    </dsp:sp>
    <dsp:sp modelId="{ECB23D1A-FFCF-4F25-8527-305A4A31D111}">
      <dsp:nvSpPr>
        <dsp:cNvPr id="0" name=""/>
        <dsp:cNvSpPr/>
      </dsp:nvSpPr>
      <dsp:spPr>
        <a:xfrm>
          <a:off x="3953468" y="3397"/>
          <a:ext cx="2818905" cy="433332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芯片的选型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3966160" y="16089"/>
        <a:ext cx="2793521" cy="407948"/>
      </dsp:txXfrm>
    </dsp:sp>
    <dsp:sp modelId="{B4796002-D451-418D-8B9E-7138833BE457}">
      <dsp:nvSpPr>
        <dsp:cNvPr id="0" name=""/>
        <dsp:cNvSpPr/>
      </dsp:nvSpPr>
      <dsp:spPr>
        <a:xfrm>
          <a:off x="3606802" y="705094"/>
          <a:ext cx="346665" cy="26604"/>
        </a:xfrm>
        <a:custGeom>
          <a:avLst/>
          <a:gdLst/>
          <a:ahLst/>
          <a:cxnLst/>
          <a:rect l="0" t="0" r="0" b="0"/>
          <a:pathLst>
            <a:path>
              <a:moveTo>
                <a:pt x="0" y="13302"/>
              </a:moveTo>
              <a:lnTo>
                <a:pt x="346665" y="1330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771468" y="709729"/>
        <a:ext cx="17333" cy="17333"/>
      </dsp:txXfrm>
    </dsp:sp>
    <dsp:sp modelId="{FAB43337-409C-4F17-9F57-8FE0A90A758E}">
      <dsp:nvSpPr>
        <dsp:cNvPr id="0" name=""/>
        <dsp:cNvSpPr/>
      </dsp:nvSpPr>
      <dsp:spPr>
        <a:xfrm>
          <a:off x="3953468" y="501730"/>
          <a:ext cx="2836490" cy="433332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/>
            <a:t>CPU</a:t>
          </a:r>
          <a:r>
            <a:rPr lang="zh-CN" altLang="en-US" sz="1600" b="1" kern="1200" dirty="0" smtClean="0"/>
            <a:t>引脚配置、线路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3966160" y="514422"/>
        <a:ext cx="2811106" cy="407948"/>
      </dsp:txXfrm>
    </dsp:sp>
    <dsp:sp modelId="{D2BDF78A-2013-471D-BF9C-224F27E5D1C5}">
      <dsp:nvSpPr>
        <dsp:cNvPr id="0" name=""/>
        <dsp:cNvSpPr/>
      </dsp:nvSpPr>
      <dsp:spPr>
        <a:xfrm rot="3310531">
          <a:off x="3476609" y="954260"/>
          <a:ext cx="607052" cy="26604"/>
        </a:xfrm>
        <a:custGeom>
          <a:avLst/>
          <a:gdLst/>
          <a:ahLst/>
          <a:cxnLst/>
          <a:rect l="0" t="0" r="0" b="0"/>
          <a:pathLst>
            <a:path>
              <a:moveTo>
                <a:pt x="0" y="13302"/>
              </a:moveTo>
              <a:lnTo>
                <a:pt x="607052" y="1330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764959" y="952386"/>
        <a:ext cx="30352" cy="30352"/>
      </dsp:txXfrm>
    </dsp:sp>
    <dsp:sp modelId="{B1D31AF0-539A-4F2E-8B75-B477F7BADB8F}">
      <dsp:nvSpPr>
        <dsp:cNvPr id="0" name=""/>
        <dsp:cNvSpPr/>
      </dsp:nvSpPr>
      <dsp:spPr>
        <a:xfrm>
          <a:off x="3953468" y="1000062"/>
          <a:ext cx="2836490" cy="433332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/>
            <a:t>layout</a:t>
          </a:r>
          <a:r>
            <a:rPr lang="zh-CN" altLang="en-US" sz="1600" b="1" kern="1200" dirty="0" smtClean="0"/>
            <a:t>设计等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3966160" y="1012754"/>
        <a:ext cx="2811106" cy="407948"/>
      </dsp:txXfrm>
    </dsp:sp>
    <dsp:sp modelId="{ADD60F7E-F129-4FAA-9717-6BBCD5214DDA}">
      <dsp:nvSpPr>
        <dsp:cNvPr id="0" name=""/>
        <dsp:cNvSpPr/>
      </dsp:nvSpPr>
      <dsp:spPr>
        <a:xfrm rot="3907178">
          <a:off x="1855307" y="1826341"/>
          <a:ext cx="823972" cy="26604"/>
        </a:xfrm>
        <a:custGeom>
          <a:avLst/>
          <a:gdLst/>
          <a:ahLst/>
          <a:cxnLst/>
          <a:rect l="0" t="0" r="0" b="0"/>
          <a:pathLst>
            <a:path>
              <a:moveTo>
                <a:pt x="0" y="13302"/>
              </a:moveTo>
              <a:lnTo>
                <a:pt x="823972" y="13302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b="1" kern="120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2246694" y="1819044"/>
        <a:ext cx="41198" cy="41198"/>
      </dsp:txXfrm>
    </dsp:sp>
    <dsp:sp modelId="{0F98E39D-9477-4FD6-913C-B6D96817538C}">
      <dsp:nvSpPr>
        <dsp:cNvPr id="0" name=""/>
        <dsp:cNvSpPr/>
      </dsp:nvSpPr>
      <dsp:spPr>
        <a:xfrm>
          <a:off x="2440626" y="1999054"/>
          <a:ext cx="1166175" cy="42867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软件设计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2453182" y="2011610"/>
        <a:ext cx="1141063" cy="403566"/>
      </dsp:txXfrm>
    </dsp:sp>
    <dsp:sp modelId="{C3193DE0-E76A-441C-B0ED-166724EF4A78}">
      <dsp:nvSpPr>
        <dsp:cNvPr id="0" name=""/>
        <dsp:cNvSpPr/>
      </dsp:nvSpPr>
      <dsp:spPr>
        <a:xfrm rot="18481567">
          <a:off x="3490098" y="1960672"/>
          <a:ext cx="607869" cy="26604"/>
        </a:xfrm>
        <a:custGeom>
          <a:avLst/>
          <a:gdLst/>
          <a:ahLst/>
          <a:cxnLst/>
          <a:rect l="0" t="0" r="0" b="0"/>
          <a:pathLst>
            <a:path>
              <a:moveTo>
                <a:pt x="0" y="13302"/>
              </a:moveTo>
              <a:lnTo>
                <a:pt x="607869" y="1330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b="1" kern="1200"/>
        </a:p>
      </dsp:txBody>
      <dsp:txXfrm>
        <a:off x="3778835" y="1958778"/>
        <a:ext cx="30393" cy="30393"/>
      </dsp:txXfrm>
    </dsp:sp>
    <dsp:sp modelId="{EA092590-A189-447B-8E99-05D10162F975}">
      <dsp:nvSpPr>
        <dsp:cNvPr id="0" name=""/>
        <dsp:cNvSpPr/>
      </dsp:nvSpPr>
      <dsp:spPr>
        <a:xfrm>
          <a:off x="3981262" y="1517890"/>
          <a:ext cx="2858867" cy="433332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绘制系统（控制）流程图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3993954" y="1530582"/>
        <a:ext cx="2833483" cy="407948"/>
      </dsp:txXfrm>
    </dsp:sp>
    <dsp:sp modelId="{08B13B40-F2BB-428A-A5CC-C5D4F9DD3413}">
      <dsp:nvSpPr>
        <dsp:cNvPr id="0" name=""/>
        <dsp:cNvSpPr/>
      </dsp:nvSpPr>
      <dsp:spPr>
        <a:xfrm rot="178819">
          <a:off x="3606549" y="2209838"/>
          <a:ext cx="374967" cy="26604"/>
        </a:xfrm>
        <a:custGeom>
          <a:avLst/>
          <a:gdLst/>
          <a:ahLst/>
          <a:cxnLst/>
          <a:rect l="0" t="0" r="0" b="0"/>
          <a:pathLst>
            <a:path>
              <a:moveTo>
                <a:pt x="0" y="13302"/>
              </a:moveTo>
              <a:lnTo>
                <a:pt x="374967" y="1330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b="1" kern="1200"/>
        </a:p>
      </dsp:txBody>
      <dsp:txXfrm>
        <a:off x="3784658" y="2213767"/>
        <a:ext cx="18748" cy="18748"/>
      </dsp:txXfrm>
    </dsp:sp>
    <dsp:sp modelId="{3AB8D1DD-8058-403A-848A-082707247ED6}">
      <dsp:nvSpPr>
        <dsp:cNvPr id="0" name=""/>
        <dsp:cNvSpPr/>
      </dsp:nvSpPr>
      <dsp:spPr>
        <a:xfrm>
          <a:off x="3981262" y="2016222"/>
          <a:ext cx="2865341" cy="433332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绘制子模块流程图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3993954" y="2028914"/>
        <a:ext cx="2839957" cy="407948"/>
      </dsp:txXfrm>
    </dsp:sp>
    <dsp:sp modelId="{EF29799B-7853-4F10-9DCD-1425F521EEAA}">
      <dsp:nvSpPr>
        <dsp:cNvPr id="0" name=""/>
        <dsp:cNvSpPr/>
      </dsp:nvSpPr>
      <dsp:spPr>
        <a:xfrm rot="3168430">
          <a:off x="3482252" y="2450955"/>
          <a:ext cx="629834" cy="26604"/>
        </a:xfrm>
        <a:custGeom>
          <a:avLst/>
          <a:gdLst/>
          <a:ahLst/>
          <a:cxnLst/>
          <a:rect l="0" t="0" r="0" b="0"/>
          <a:pathLst>
            <a:path>
              <a:moveTo>
                <a:pt x="0" y="13302"/>
              </a:moveTo>
              <a:lnTo>
                <a:pt x="629834" y="1330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b="1" kern="1200"/>
        </a:p>
      </dsp:txBody>
      <dsp:txXfrm>
        <a:off x="3781424" y="2448512"/>
        <a:ext cx="31491" cy="31491"/>
      </dsp:txXfrm>
    </dsp:sp>
    <dsp:sp modelId="{61697D71-9A5D-4EA3-84CE-7CFEA9858397}">
      <dsp:nvSpPr>
        <dsp:cNvPr id="0" name=""/>
        <dsp:cNvSpPr/>
      </dsp:nvSpPr>
      <dsp:spPr>
        <a:xfrm>
          <a:off x="3987537" y="2498456"/>
          <a:ext cx="2858867" cy="433332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绘制数据处理流程图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4000229" y="2511148"/>
        <a:ext cx="2833483" cy="4079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9801AA-D9C1-4B82-8B31-1DD2B68FE93D}">
      <dsp:nvSpPr>
        <dsp:cNvPr id="0" name=""/>
        <dsp:cNvSpPr/>
      </dsp:nvSpPr>
      <dsp:spPr>
        <a:xfrm>
          <a:off x="68720" y="1713150"/>
          <a:ext cx="1249831" cy="113970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系统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102101" y="1746531"/>
        <a:ext cx="1183069" cy="1072943"/>
      </dsp:txXfrm>
    </dsp:sp>
    <dsp:sp modelId="{4AA70A89-A3A6-4345-832B-CB65B1785775}">
      <dsp:nvSpPr>
        <dsp:cNvPr id="0" name=""/>
        <dsp:cNvSpPr/>
      </dsp:nvSpPr>
      <dsp:spPr>
        <a:xfrm rot="18770822">
          <a:off x="1179538" y="1944264"/>
          <a:ext cx="868949" cy="40390"/>
        </a:xfrm>
        <a:custGeom>
          <a:avLst/>
          <a:gdLst/>
          <a:ahLst/>
          <a:cxnLst/>
          <a:rect l="0" t="0" r="0" b="0"/>
          <a:pathLst>
            <a:path>
              <a:moveTo>
                <a:pt x="0" y="20195"/>
              </a:moveTo>
              <a:lnTo>
                <a:pt x="868949" y="20195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b="1" kern="120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1592289" y="1942735"/>
        <a:ext cx="43447" cy="43447"/>
      </dsp:txXfrm>
    </dsp:sp>
    <dsp:sp modelId="{0EA4A5F4-DCC8-40D1-9160-D41E725559D7}">
      <dsp:nvSpPr>
        <dsp:cNvPr id="0" name=""/>
        <dsp:cNvSpPr/>
      </dsp:nvSpPr>
      <dsp:spPr>
        <a:xfrm>
          <a:off x="1909474" y="1280554"/>
          <a:ext cx="1485240" cy="73072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驱动层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1930876" y="1301956"/>
        <a:ext cx="1442436" cy="687916"/>
      </dsp:txXfrm>
    </dsp:sp>
    <dsp:sp modelId="{6BBD33CF-2919-4214-90A6-5B45AC236AD7}">
      <dsp:nvSpPr>
        <dsp:cNvPr id="0" name=""/>
        <dsp:cNvSpPr/>
      </dsp:nvSpPr>
      <dsp:spPr>
        <a:xfrm rot="19457599">
          <a:off x="3326315" y="1413356"/>
          <a:ext cx="727723" cy="40390"/>
        </a:xfrm>
        <a:custGeom>
          <a:avLst/>
          <a:gdLst/>
          <a:ahLst/>
          <a:cxnLst/>
          <a:rect l="0" t="0" r="0" b="0"/>
          <a:pathLst>
            <a:path>
              <a:moveTo>
                <a:pt x="0" y="20195"/>
              </a:moveTo>
              <a:lnTo>
                <a:pt x="727723" y="20195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b="1" kern="120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3671984" y="1415358"/>
        <a:ext cx="36386" cy="36386"/>
      </dsp:txXfrm>
    </dsp:sp>
    <dsp:sp modelId="{ECB23D1A-FFCF-4F25-8527-305A4A31D111}">
      <dsp:nvSpPr>
        <dsp:cNvPr id="0" name=""/>
        <dsp:cNvSpPr/>
      </dsp:nvSpPr>
      <dsp:spPr>
        <a:xfrm>
          <a:off x="3985638" y="851862"/>
          <a:ext cx="1445722" cy="738653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硬件驱动层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4007272" y="873496"/>
        <a:ext cx="1402454" cy="695385"/>
      </dsp:txXfrm>
    </dsp:sp>
    <dsp:sp modelId="{C0148856-BD9B-4A8E-9DB3-F57239331802}">
      <dsp:nvSpPr>
        <dsp:cNvPr id="0" name=""/>
        <dsp:cNvSpPr/>
      </dsp:nvSpPr>
      <dsp:spPr>
        <a:xfrm rot="18289469">
          <a:off x="5209435" y="776267"/>
          <a:ext cx="1034774" cy="40390"/>
        </a:xfrm>
        <a:custGeom>
          <a:avLst/>
          <a:gdLst/>
          <a:ahLst/>
          <a:cxnLst/>
          <a:rect l="0" t="0" r="0" b="0"/>
          <a:pathLst>
            <a:path>
              <a:moveTo>
                <a:pt x="0" y="20195"/>
              </a:moveTo>
              <a:lnTo>
                <a:pt x="1034774" y="20195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5700953" y="770593"/>
        <a:ext cx="51738" cy="51738"/>
      </dsp:txXfrm>
    </dsp:sp>
    <dsp:sp modelId="{C5F90327-360E-4BEA-B7FA-764EEB789E59}">
      <dsp:nvSpPr>
        <dsp:cNvPr id="0" name=""/>
        <dsp:cNvSpPr/>
      </dsp:nvSpPr>
      <dsp:spPr>
        <a:xfrm>
          <a:off x="6022284" y="2410"/>
          <a:ext cx="1771912" cy="738653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I/O</a:t>
          </a:r>
          <a:r>
            <a:rPr lang="zh-CN" altLang="en-US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引脚的分配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6043918" y="24044"/>
        <a:ext cx="1728644" cy="695385"/>
      </dsp:txXfrm>
    </dsp:sp>
    <dsp:sp modelId="{10671171-8D33-4CD1-BA61-7982AD1CB16A}">
      <dsp:nvSpPr>
        <dsp:cNvPr id="0" name=""/>
        <dsp:cNvSpPr/>
      </dsp:nvSpPr>
      <dsp:spPr>
        <a:xfrm>
          <a:off x="5431361" y="1200993"/>
          <a:ext cx="590923" cy="40390"/>
        </a:xfrm>
        <a:custGeom>
          <a:avLst/>
          <a:gdLst/>
          <a:ahLst/>
          <a:cxnLst/>
          <a:rect l="0" t="0" r="0" b="0"/>
          <a:pathLst>
            <a:path>
              <a:moveTo>
                <a:pt x="0" y="20195"/>
              </a:moveTo>
              <a:lnTo>
                <a:pt x="590923" y="20195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5712050" y="1206415"/>
        <a:ext cx="29546" cy="29546"/>
      </dsp:txXfrm>
    </dsp:sp>
    <dsp:sp modelId="{477A677F-4CD7-43C0-AA87-7E99A9A6BF03}">
      <dsp:nvSpPr>
        <dsp:cNvPr id="0" name=""/>
        <dsp:cNvSpPr/>
      </dsp:nvSpPr>
      <dsp:spPr>
        <a:xfrm>
          <a:off x="6022284" y="851862"/>
          <a:ext cx="1771912" cy="738653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定时器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6043918" y="873496"/>
        <a:ext cx="1728644" cy="695385"/>
      </dsp:txXfrm>
    </dsp:sp>
    <dsp:sp modelId="{3394526A-790F-43A6-8037-6273A3D53D03}">
      <dsp:nvSpPr>
        <dsp:cNvPr id="0" name=""/>
        <dsp:cNvSpPr/>
      </dsp:nvSpPr>
      <dsp:spPr>
        <a:xfrm rot="3310531">
          <a:off x="5209435" y="1625719"/>
          <a:ext cx="1034774" cy="40390"/>
        </a:xfrm>
        <a:custGeom>
          <a:avLst/>
          <a:gdLst/>
          <a:ahLst/>
          <a:cxnLst/>
          <a:rect l="0" t="0" r="0" b="0"/>
          <a:pathLst>
            <a:path>
              <a:moveTo>
                <a:pt x="0" y="20195"/>
              </a:moveTo>
              <a:lnTo>
                <a:pt x="1034774" y="20195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5700953" y="1620045"/>
        <a:ext cx="51738" cy="51738"/>
      </dsp:txXfrm>
    </dsp:sp>
    <dsp:sp modelId="{0C186488-7A19-4A10-80BF-EBBAC3DF4037}">
      <dsp:nvSpPr>
        <dsp:cNvPr id="0" name=""/>
        <dsp:cNvSpPr/>
      </dsp:nvSpPr>
      <dsp:spPr>
        <a:xfrm>
          <a:off x="6022284" y="1701314"/>
          <a:ext cx="1778693" cy="738653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……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6043918" y="1722948"/>
        <a:ext cx="1735425" cy="695385"/>
      </dsp:txXfrm>
    </dsp:sp>
    <dsp:sp modelId="{B4796002-D451-418D-8B9E-7138833BE457}">
      <dsp:nvSpPr>
        <dsp:cNvPr id="0" name=""/>
        <dsp:cNvSpPr/>
      </dsp:nvSpPr>
      <dsp:spPr>
        <a:xfrm rot="2142401">
          <a:off x="3326315" y="1838082"/>
          <a:ext cx="727723" cy="40390"/>
        </a:xfrm>
        <a:custGeom>
          <a:avLst/>
          <a:gdLst/>
          <a:ahLst/>
          <a:cxnLst/>
          <a:rect l="0" t="0" r="0" b="0"/>
          <a:pathLst>
            <a:path>
              <a:moveTo>
                <a:pt x="0" y="20195"/>
              </a:moveTo>
              <a:lnTo>
                <a:pt x="727723" y="20195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671984" y="1840084"/>
        <a:ext cx="36386" cy="36386"/>
      </dsp:txXfrm>
    </dsp:sp>
    <dsp:sp modelId="{FAB43337-409C-4F17-9F57-8FE0A90A758E}">
      <dsp:nvSpPr>
        <dsp:cNvPr id="0" name=""/>
        <dsp:cNvSpPr/>
      </dsp:nvSpPr>
      <dsp:spPr>
        <a:xfrm>
          <a:off x="3985638" y="1701314"/>
          <a:ext cx="1454734" cy="738653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板级驱动层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4007272" y="1722948"/>
        <a:ext cx="1411466" cy="695385"/>
      </dsp:txXfrm>
    </dsp:sp>
    <dsp:sp modelId="{ADD60F7E-F129-4FAA-9717-6BBCD5214DDA}">
      <dsp:nvSpPr>
        <dsp:cNvPr id="0" name=""/>
        <dsp:cNvSpPr/>
      </dsp:nvSpPr>
      <dsp:spPr>
        <a:xfrm rot="2829178">
          <a:off x="1179538" y="2581353"/>
          <a:ext cx="868949" cy="40390"/>
        </a:xfrm>
        <a:custGeom>
          <a:avLst/>
          <a:gdLst/>
          <a:ahLst/>
          <a:cxnLst/>
          <a:rect l="0" t="0" r="0" b="0"/>
          <a:pathLst>
            <a:path>
              <a:moveTo>
                <a:pt x="0" y="20195"/>
              </a:moveTo>
              <a:lnTo>
                <a:pt x="868949" y="20195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b="1" kern="120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1592289" y="2579824"/>
        <a:ext cx="43447" cy="43447"/>
      </dsp:txXfrm>
    </dsp:sp>
    <dsp:sp modelId="{0F98E39D-9477-4FD6-913C-B6D96817538C}">
      <dsp:nvSpPr>
        <dsp:cNvPr id="0" name=""/>
        <dsp:cNvSpPr/>
      </dsp:nvSpPr>
      <dsp:spPr>
        <a:xfrm>
          <a:off x="1909474" y="2554732"/>
          <a:ext cx="1485240" cy="73072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Times New Roman" pitchFamily="18" charset="0"/>
              <a:ea typeface="+mn-ea"/>
              <a:cs typeface="Times New Roman" pitchFamily="18" charset="0"/>
            </a:rPr>
            <a:t>系统应用层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1930876" y="2576134"/>
        <a:ext cx="1442436" cy="687916"/>
      </dsp:txXfrm>
    </dsp:sp>
    <dsp:sp modelId="{2E9E647D-B67A-4283-8026-5E793E60B02D}">
      <dsp:nvSpPr>
        <dsp:cNvPr id="0" name=""/>
        <dsp:cNvSpPr/>
      </dsp:nvSpPr>
      <dsp:spPr>
        <a:xfrm>
          <a:off x="3394715" y="2899897"/>
          <a:ext cx="590923" cy="40390"/>
        </a:xfrm>
        <a:custGeom>
          <a:avLst/>
          <a:gdLst/>
          <a:ahLst/>
          <a:cxnLst/>
          <a:rect l="0" t="0" r="0" b="0"/>
          <a:pathLst>
            <a:path>
              <a:moveTo>
                <a:pt x="0" y="20195"/>
              </a:moveTo>
              <a:lnTo>
                <a:pt x="590923" y="20195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675404" y="2905319"/>
        <a:ext cx="29546" cy="29546"/>
      </dsp:txXfrm>
    </dsp:sp>
    <dsp:sp modelId="{3645C9C6-E321-4136-B70F-0E0FAD90C034}">
      <dsp:nvSpPr>
        <dsp:cNvPr id="0" name=""/>
        <dsp:cNvSpPr/>
      </dsp:nvSpPr>
      <dsp:spPr>
        <a:xfrm>
          <a:off x="3985638" y="2550765"/>
          <a:ext cx="2359097" cy="73865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b="1" kern="1200" dirty="0" smtClean="0"/>
            <a:t>调用硬件驱动层、板级驱动层提供的接口函数</a:t>
          </a:r>
          <a:endParaRPr lang="zh-CN" altLang="en-US" sz="16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4007272" y="2572399"/>
        <a:ext cx="2315829" cy="69538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7D4283-95A1-4B97-B75E-403525FA0293}">
      <dsp:nvSpPr>
        <dsp:cNvPr id="0" name=""/>
        <dsp:cNvSpPr/>
      </dsp:nvSpPr>
      <dsp:spPr>
        <a:xfrm>
          <a:off x="341048" y="0"/>
          <a:ext cx="7549285" cy="2900794"/>
        </a:xfrm>
        <a:prstGeom prst="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B3B005-6DFD-4488-A2CF-A8668C2B4D41}">
      <dsp:nvSpPr>
        <dsp:cNvPr id="0" name=""/>
        <dsp:cNvSpPr/>
      </dsp:nvSpPr>
      <dsp:spPr>
        <a:xfrm>
          <a:off x="4024" y="870238"/>
          <a:ext cx="1187161" cy="1160317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b="1" kern="1200" dirty="0" smtClean="0"/>
            <a:t>餐厨垃圾产出量大</a:t>
          </a:r>
          <a:endParaRPr lang="zh-CN" altLang="en-US" sz="1600" b="1" kern="1200" dirty="0"/>
        </a:p>
      </dsp:txBody>
      <dsp:txXfrm>
        <a:off x="60666" y="926880"/>
        <a:ext cx="1073877" cy="1047033"/>
      </dsp:txXfrm>
    </dsp:sp>
    <dsp:sp modelId="{58261BB1-FE6B-48E8-BB89-0DD13BD6FCBA}">
      <dsp:nvSpPr>
        <dsp:cNvPr id="0" name=""/>
        <dsp:cNvSpPr/>
      </dsp:nvSpPr>
      <dsp:spPr>
        <a:xfrm>
          <a:off x="1389046" y="870238"/>
          <a:ext cx="1187161" cy="1160317"/>
        </a:xfrm>
        <a:prstGeom prst="roundRect">
          <a:avLst/>
        </a:prstGeom>
        <a:solidFill>
          <a:schemeClr val="accent4">
            <a:hueOff val="-892954"/>
            <a:satOff val="5380"/>
            <a:lumOff val="43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b="1" kern="1200" dirty="0" smtClean="0"/>
            <a:t>餐厨垃圾危害大</a:t>
          </a:r>
          <a:endParaRPr lang="zh-CN" altLang="en-US" sz="1600" b="1" kern="1200" dirty="0"/>
        </a:p>
      </dsp:txBody>
      <dsp:txXfrm>
        <a:off x="1445688" y="926880"/>
        <a:ext cx="1073877" cy="1047033"/>
      </dsp:txXfrm>
    </dsp:sp>
    <dsp:sp modelId="{7340C0A6-7909-4ABD-9D95-284677615C18}">
      <dsp:nvSpPr>
        <dsp:cNvPr id="0" name=""/>
        <dsp:cNvSpPr/>
      </dsp:nvSpPr>
      <dsp:spPr>
        <a:xfrm>
          <a:off x="2774067" y="870238"/>
          <a:ext cx="1187161" cy="1160317"/>
        </a:xfrm>
        <a:prstGeom prst="roundRect">
          <a:avLst/>
        </a:prstGeom>
        <a:solidFill>
          <a:schemeClr val="accent4">
            <a:hueOff val="-1785908"/>
            <a:satOff val="10760"/>
            <a:lumOff val="86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引起重视，探索利用与管理方法</a:t>
          </a:r>
          <a:endParaRPr lang="zh-CN" altLang="en-US" sz="1600" b="1" kern="1200" dirty="0"/>
        </a:p>
      </dsp:txBody>
      <dsp:txXfrm>
        <a:off x="2830709" y="926880"/>
        <a:ext cx="1073877" cy="1047033"/>
      </dsp:txXfrm>
    </dsp:sp>
    <dsp:sp modelId="{9065CB65-4835-47F5-BC50-D1B99A2404FA}">
      <dsp:nvSpPr>
        <dsp:cNvPr id="0" name=""/>
        <dsp:cNvSpPr/>
      </dsp:nvSpPr>
      <dsp:spPr>
        <a:xfrm>
          <a:off x="4159089" y="870238"/>
          <a:ext cx="1187161" cy="1160317"/>
        </a:xfrm>
        <a:prstGeom prst="roundRect">
          <a:avLst/>
        </a:prstGeom>
        <a:solidFill>
          <a:schemeClr val="accent4">
            <a:hueOff val="-2678862"/>
            <a:satOff val="16139"/>
            <a:lumOff val="129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b="1" kern="1200" dirty="0" smtClean="0"/>
            <a:t>餐厨垃圾的无害化处理及资源化利</a:t>
          </a:r>
          <a:endParaRPr lang="zh-CN" altLang="en-US" sz="1600" b="1" kern="1200" dirty="0"/>
        </a:p>
      </dsp:txBody>
      <dsp:txXfrm>
        <a:off x="4215731" y="926880"/>
        <a:ext cx="1073877" cy="1047033"/>
      </dsp:txXfrm>
    </dsp:sp>
    <dsp:sp modelId="{84A05F29-3C00-4F8F-8E70-02EBF30F6634}">
      <dsp:nvSpPr>
        <dsp:cNvPr id="0" name=""/>
        <dsp:cNvSpPr/>
      </dsp:nvSpPr>
      <dsp:spPr>
        <a:xfrm>
          <a:off x="5544111" y="870238"/>
          <a:ext cx="1203746" cy="1160317"/>
        </a:xfrm>
        <a:prstGeom prst="roundRect">
          <a:avLst/>
        </a:prstGeom>
        <a:solidFill>
          <a:schemeClr val="accent4">
            <a:hueOff val="-3571816"/>
            <a:satOff val="21519"/>
            <a:lumOff val="172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b="1" kern="1200" dirty="0" smtClean="0"/>
            <a:t>餐厨垃圾数字化管理平台</a:t>
          </a:r>
          <a:r>
            <a:rPr lang="zh-CN" altLang="en-US" sz="1500" b="1" kern="1200" dirty="0" smtClean="0"/>
            <a:t>，保障回收</a:t>
          </a:r>
          <a:endParaRPr lang="zh-CN" sz="1500" b="1" kern="1200" dirty="0"/>
        </a:p>
      </dsp:txBody>
      <dsp:txXfrm>
        <a:off x="5600753" y="926880"/>
        <a:ext cx="1090462" cy="1047033"/>
      </dsp:txXfrm>
    </dsp:sp>
    <dsp:sp modelId="{1DF478AB-3D30-4F3C-AEA1-7F2C549570DF}">
      <dsp:nvSpPr>
        <dsp:cNvPr id="0" name=""/>
        <dsp:cNvSpPr/>
      </dsp:nvSpPr>
      <dsp:spPr>
        <a:xfrm>
          <a:off x="6945718" y="870238"/>
          <a:ext cx="1187161" cy="1160317"/>
        </a:xfrm>
        <a:prstGeom prst="round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1" kern="1200" dirty="0" smtClean="0"/>
            <a:t>负责监控的前端设备</a:t>
          </a:r>
          <a:endParaRPr lang="zh-CN" altLang="en-US" sz="1500" b="1" kern="1200" dirty="0"/>
        </a:p>
      </dsp:txBody>
      <dsp:txXfrm>
        <a:off x="7002360" y="926880"/>
        <a:ext cx="1073877" cy="104703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53523F-CF76-4ED0-82C3-0327162D2725}">
      <dsp:nvSpPr>
        <dsp:cNvPr id="0" name=""/>
        <dsp:cNvSpPr/>
      </dsp:nvSpPr>
      <dsp:spPr>
        <a:xfrm rot="5400000">
          <a:off x="147547" y="511236"/>
          <a:ext cx="441172" cy="734101"/>
        </a:xfrm>
        <a:prstGeom prst="corner">
          <a:avLst>
            <a:gd name="adj1" fmla="val 16120"/>
            <a:gd name="adj2" fmla="val 161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F1ED7EE-7B0A-412A-A07C-BC25F3770380}">
      <dsp:nvSpPr>
        <dsp:cNvPr id="0" name=""/>
        <dsp:cNvSpPr/>
      </dsp:nvSpPr>
      <dsp:spPr>
        <a:xfrm>
          <a:off x="73905" y="730574"/>
          <a:ext cx="662750" cy="5809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smtClean="0"/>
            <a:t>需求分析</a:t>
          </a:r>
          <a:endParaRPr lang="zh-CN" altLang="en-US" sz="1800" b="1" kern="1200"/>
        </a:p>
      </dsp:txBody>
      <dsp:txXfrm>
        <a:off x="73905" y="730574"/>
        <a:ext cx="662750" cy="580939"/>
      </dsp:txXfrm>
    </dsp:sp>
    <dsp:sp modelId="{8ED40F27-BD8E-4BBE-B806-7E1A9D519FF4}">
      <dsp:nvSpPr>
        <dsp:cNvPr id="0" name=""/>
        <dsp:cNvSpPr/>
      </dsp:nvSpPr>
      <dsp:spPr>
        <a:xfrm>
          <a:off x="611608" y="457191"/>
          <a:ext cx="125047" cy="125047"/>
        </a:xfrm>
        <a:prstGeom prst="triangle">
          <a:avLst>
            <a:gd name="adj" fmla="val 100000"/>
          </a:avLst>
        </a:prstGeom>
        <a:solidFill>
          <a:schemeClr val="accent4">
            <a:hueOff val="-744128"/>
            <a:satOff val="4483"/>
            <a:lumOff val="359"/>
            <a:alphaOff val="0"/>
          </a:schemeClr>
        </a:solidFill>
        <a:ln w="25400" cap="flat" cmpd="sng" algn="ctr">
          <a:solidFill>
            <a:schemeClr val="accent4">
              <a:hueOff val="-744128"/>
              <a:satOff val="4483"/>
              <a:lumOff val="3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BEF25EF-431B-4C0E-B09A-33482BB4E7CB}">
      <dsp:nvSpPr>
        <dsp:cNvPr id="0" name=""/>
        <dsp:cNvSpPr/>
      </dsp:nvSpPr>
      <dsp:spPr>
        <a:xfrm rot="5400000">
          <a:off x="958884" y="310470"/>
          <a:ext cx="441172" cy="734101"/>
        </a:xfrm>
        <a:prstGeom prst="corner">
          <a:avLst>
            <a:gd name="adj1" fmla="val 16120"/>
            <a:gd name="adj2" fmla="val 16110"/>
          </a:avLst>
        </a:prstGeom>
        <a:solidFill>
          <a:schemeClr val="accent4">
            <a:hueOff val="-1488257"/>
            <a:satOff val="8966"/>
            <a:lumOff val="719"/>
            <a:alphaOff val="0"/>
          </a:schemeClr>
        </a:solidFill>
        <a:ln w="25400" cap="flat" cmpd="sng" algn="ctr">
          <a:solidFill>
            <a:schemeClr val="accent4">
              <a:hueOff val="-1488257"/>
              <a:satOff val="8966"/>
              <a:lumOff val="71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B81855E-0D8E-4B39-8537-1611EE35C287}">
      <dsp:nvSpPr>
        <dsp:cNvPr id="0" name=""/>
        <dsp:cNvSpPr/>
      </dsp:nvSpPr>
      <dsp:spPr>
        <a:xfrm>
          <a:off x="885241" y="529808"/>
          <a:ext cx="662750" cy="5809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smtClean="0"/>
            <a:t>功能分析</a:t>
          </a:r>
          <a:endParaRPr lang="zh-CN" altLang="en-US" sz="1800" b="1" kern="1200"/>
        </a:p>
      </dsp:txBody>
      <dsp:txXfrm>
        <a:off x="885241" y="529808"/>
        <a:ext cx="662750" cy="580939"/>
      </dsp:txXfrm>
    </dsp:sp>
    <dsp:sp modelId="{EB1E89CE-4C71-4CC8-AC33-D41E038D4E34}">
      <dsp:nvSpPr>
        <dsp:cNvPr id="0" name=""/>
        <dsp:cNvSpPr/>
      </dsp:nvSpPr>
      <dsp:spPr>
        <a:xfrm>
          <a:off x="1422944" y="256425"/>
          <a:ext cx="125047" cy="125047"/>
        </a:xfrm>
        <a:prstGeom prst="triangle">
          <a:avLst>
            <a:gd name="adj" fmla="val 100000"/>
          </a:avLst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accent4">
              <a:hueOff val="-2232385"/>
              <a:satOff val="13449"/>
              <a:lumOff val="1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7D30E5-3ACD-4081-BE66-320B1BD707CC}">
      <dsp:nvSpPr>
        <dsp:cNvPr id="0" name=""/>
        <dsp:cNvSpPr/>
      </dsp:nvSpPr>
      <dsp:spPr>
        <a:xfrm rot="5400000">
          <a:off x="1770220" y="109704"/>
          <a:ext cx="441172" cy="734101"/>
        </a:xfrm>
        <a:prstGeom prst="corner">
          <a:avLst>
            <a:gd name="adj1" fmla="val 16120"/>
            <a:gd name="adj2" fmla="val 16110"/>
          </a:avLst>
        </a:prstGeom>
        <a:solidFill>
          <a:schemeClr val="accent4">
            <a:hueOff val="-2976513"/>
            <a:satOff val="17933"/>
            <a:lumOff val="1437"/>
            <a:alphaOff val="0"/>
          </a:schemeClr>
        </a:solidFill>
        <a:ln w="25400" cap="flat" cmpd="sng" algn="ctr">
          <a:solidFill>
            <a:schemeClr val="accent4">
              <a:hueOff val="-2976513"/>
              <a:satOff val="17933"/>
              <a:lumOff val="143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C71ADB-5CBA-4AA0-9B06-5160350C9FA6}">
      <dsp:nvSpPr>
        <dsp:cNvPr id="0" name=""/>
        <dsp:cNvSpPr/>
      </dsp:nvSpPr>
      <dsp:spPr>
        <a:xfrm>
          <a:off x="1696577" y="329042"/>
          <a:ext cx="662750" cy="5809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/>
            <a:t>系统分解</a:t>
          </a:r>
          <a:endParaRPr lang="zh-CN" altLang="en-US" sz="1800" b="1" kern="1200" dirty="0"/>
        </a:p>
      </dsp:txBody>
      <dsp:txXfrm>
        <a:off x="1696577" y="329042"/>
        <a:ext cx="662750" cy="580939"/>
      </dsp:txXfrm>
    </dsp:sp>
    <dsp:sp modelId="{28D75A67-EFB1-4406-A00F-615BE5B41EFA}">
      <dsp:nvSpPr>
        <dsp:cNvPr id="0" name=""/>
        <dsp:cNvSpPr/>
      </dsp:nvSpPr>
      <dsp:spPr>
        <a:xfrm>
          <a:off x="2234280" y="55659"/>
          <a:ext cx="125047" cy="125047"/>
        </a:xfrm>
        <a:prstGeom prst="triangle">
          <a:avLst>
            <a:gd name="adj" fmla="val 100000"/>
          </a:avLst>
        </a:prstGeom>
        <a:solidFill>
          <a:schemeClr val="accent4">
            <a:hueOff val="-3720641"/>
            <a:satOff val="22416"/>
            <a:lumOff val="1797"/>
            <a:alphaOff val="0"/>
          </a:schemeClr>
        </a:solidFill>
        <a:ln w="25400" cap="flat" cmpd="sng" algn="ctr">
          <a:solidFill>
            <a:schemeClr val="accent4">
              <a:hueOff val="-3720641"/>
              <a:satOff val="22416"/>
              <a:lumOff val="179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69B4DA-75E1-41AD-A6BC-09286959CB80}">
      <dsp:nvSpPr>
        <dsp:cNvPr id="0" name=""/>
        <dsp:cNvSpPr/>
      </dsp:nvSpPr>
      <dsp:spPr>
        <a:xfrm rot="5400000">
          <a:off x="2581556" y="-91061"/>
          <a:ext cx="441172" cy="734101"/>
        </a:xfrm>
        <a:prstGeom prst="corner">
          <a:avLst>
            <a:gd name="adj1" fmla="val 16120"/>
            <a:gd name="adj2" fmla="val 16110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4B7E56-7D91-48EF-BD94-1D2E058A04A9}">
      <dsp:nvSpPr>
        <dsp:cNvPr id="0" name=""/>
        <dsp:cNvSpPr/>
      </dsp:nvSpPr>
      <dsp:spPr>
        <a:xfrm>
          <a:off x="2507913" y="128276"/>
          <a:ext cx="662750" cy="5809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smtClean="0"/>
            <a:t>架构确立</a:t>
          </a:r>
          <a:endParaRPr lang="zh-CN" altLang="en-US" sz="1800" b="1" kern="1200"/>
        </a:p>
      </dsp:txBody>
      <dsp:txXfrm>
        <a:off x="2507913" y="128276"/>
        <a:ext cx="662750" cy="58093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8A4BA7-D9DF-428D-BA70-680AB131A214}">
      <dsp:nvSpPr>
        <dsp:cNvPr id="0" name=""/>
        <dsp:cNvSpPr/>
      </dsp:nvSpPr>
      <dsp:spPr>
        <a:xfrm>
          <a:off x="7126151" y="1165127"/>
          <a:ext cx="144236" cy="21119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11965"/>
              </a:lnTo>
              <a:lnTo>
                <a:pt x="144236" y="2111965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74284E-C905-4826-BC26-68139F7B797C}">
      <dsp:nvSpPr>
        <dsp:cNvPr id="0" name=""/>
        <dsp:cNvSpPr/>
      </dsp:nvSpPr>
      <dsp:spPr>
        <a:xfrm>
          <a:off x="7126151" y="1165127"/>
          <a:ext cx="144236" cy="15509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50900"/>
              </a:lnTo>
              <a:lnTo>
                <a:pt x="144236" y="155090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26AE18-9F4C-493A-913C-3CE8FA1DD892}">
      <dsp:nvSpPr>
        <dsp:cNvPr id="0" name=""/>
        <dsp:cNvSpPr/>
      </dsp:nvSpPr>
      <dsp:spPr>
        <a:xfrm>
          <a:off x="7126151" y="1165127"/>
          <a:ext cx="144236" cy="9948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4802"/>
              </a:lnTo>
              <a:lnTo>
                <a:pt x="144236" y="99480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3AEDC4-5857-4485-B5AB-99523F9C1893}">
      <dsp:nvSpPr>
        <dsp:cNvPr id="0" name=""/>
        <dsp:cNvSpPr/>
      </dsp:nvSpPr>
      <dsp:spPr>
        <a:xfrm>
          <a:off x="7126151" y="1165127"/>
          <a:ext cx="144236" cy="4423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2324"/>
              </a:lnTo>
              <a:lnTo>
                <a:pt x="144236" y="442324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B80322-F111-4087-B639-4F011D505C5B}">
      <dsp:nvSpPr>
        <dsp:cNvPr id="0" name=""/>
        <dsp:cNvSpPr/>
      </dsp:nvSpPr>
      <dsp:spPr>
        <a:xfrm>
          <a:off x="4020263" y="482409"/>
          <a:ext cx="3490518" cy="2019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965"/>
              </a:lnTo>
              <a:lnTo>
                <a:pt x="3490518" y="100965"/>
              </a:lnTo>
              <a:lnTo>
                <a:pt x="3490518" y="20193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90B492-392E-4F99-A2B4-11D60C3CDCCE}">
      <dsp:nvSpPr>
        <dsp:cNvPr id="0" name=""/>
        <dsp:cNvSpPr/>
      </dsp:nvSpPr>
      <dsp:spPr>
        <a:xfrm>
          <a:off x="4020263" y="482409"/>
          <a:ext cx="2327012" cy="2019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965"/>
              </a:lnTo>
              <a:lnTo>
                <a:pt x="2327012" y="100965"/>
              </a:lnTo>
              <a:lnTo>
                <a:pt x="2327012" y="20193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4D0BAD-3460-4D4E-BD39-B03BAE967B94}">
      <dsp:nvSpPr>
        <dsp:cNvPr id="0" name=""/>
        <dsp:cNvSpPr/>
      </dsp:nvSpPr>
      <dsp:spPr>
        <a:xfrm>
          <a:off x="4799139" y="1331504"/>
          <a:ext cx="144236" cy="2124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4567"/>
              </a:lnTo>
              <a:lnTo>
                <a:pt x="144236" y="2124567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3AD944-1B84-4C90-B9B8-D723519C1AFB}">
      <dsp:nvSpPr>
        <dsp:cNvPr id="0" name=""/>
        <dsp:cNvSpPr/>
      </dsp:nvSpPr>
      <dsp:spPr>
        <a:xfrm>
          <a:off x="4799139" y="1331504"/>
          <a:ext cx="144236" cy="1548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8506"/>
              </a:lnTo>
              <a:lnTo>
                <a:pt x="144236" y="1548506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A7A29D-6A2F-47A0-8D60-3331D4E58904}">
      <dsp:nvSpPr>
        <dsp:cNvPr id="0" name=""/>
        <dsp:cNvSpPr/>
      </dsp:nvSpPr>
      <dsp:spPr>
        <a:xfrm>
          <a:off x="4799139" y="1331504"/>
          <a:ext cx="144236" cy="9984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22"/>
              </a:lnTo>
              <a:lnTo>
                <a:pt x="144236" y="99842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3AE867-70D6-4B2D-BB66-52B13F03A210}">
      <dsp:nvSpPr>
        <dsp:cNvPr id="0" name=""/>
        <dsp:cNvSpPr/>
      </dsp:nvSpPr>
      <dsp:spPr>
        <a:xfrm>
          <a:off x="4799139" y="1331504"/>
          <a:ext cx="144236" cy="4423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2324"/>
              </a:lnTo>
              <a:lnTo>
                <a:pt x="144236" y="442324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7F31D5-AE16-44E6-84D0-38C6EAC38AA3}">
      <dsp:nvSpPr>
        <dsp:cNvPr id="0" name=""/>
        <dsp:cNvSpPr/>
      </dsp:nvSpPr>
      <dsp:spPr>
        <a:xfrm>
          <a:off x="4020263" y="482409"/>
          <a:ext cx="1163506" cy="2019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965"/>
              </a:lnTo>
              <a:lnTo>
                <a:pt x="1163506" y="100965"/>
              </a:lnTo>
              <a:lnTo>
                <a:pt x="1163506" y="20193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D72684-881B-422D-BE2E-7E8D1D68CF2B}">
      <dsp:nvSpPr>
        <dsp:cNvPr id="0" name=""/>
        <dsp:cNvSpPr/>
      </dsp:nvSpPr>
      <dsp:spPr>
        <a:xfrm>
          <a:off x="3635632" y="1165127"/>
          <a:ext cx="144236" cy="9948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4802"/>
              </a:lnTo>
              <a:lnTo>
                <a:pt x="144236" y="99480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E6BC43-AA92-4F53-8294-7541BBEABE51}">
      <dsp:nvSpPr>
        <dsp:cNvPr id="0" name=""/>
        <dsp:cNvSpPr/>
      </dsp:nvSpPr>
      <dsp:spPr>
        <a:xfrm>
          <a:off x="3635632" y="1165127"/>
          <a:ext cx="144236" cy="4423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2324"/>
              </a:lnTo>
              <a:lnTo>
                <a:pt x="144236" y="442324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12C014-C407-464A-BAA7-5EF2D2D5CA02}">
      <dsp:nvSpPr>
        <dsp:cNvPr id="0" name=""/>
        <dsp:cNvSpPr/>
      </dsp:nvSpPr>
      <dsp:spPr>
        <a:xfrm>
          <a:off x="3974543" y="482409"/>
          <a:ext cx="91440" cy="20193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193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764362-1803-4E2F-B29B-63E9D274FC38}">
      <dsp:nvSpPr>
        <dsp:cNvPr id="0" name=""/>
        <dsp:cNvSpPr/>
      </dsp:nvSpPr>
      <dsp:spPr>
        <a:xfrm>
          <a:off x="2856756" y="482409"/>
          <a:ext cx="1163506" cy="201930"/>
        </a:xfrm>
        <a:custGeom>
          <a:avLst/>
          <a:gdLst/>
          <a:ahLst/>
          <a:cxnLst/>
          <a:rect l="0" t="0" r="0" b="0"/>
          <a:pathLst>
            <a:path>
              <a:moveTo>
                <a:pt x="1163506" y="0"/>
              </a:moveTo>
              <a:lnTo>
                <a:pt x="1163506" y="100965"/>
              </a:lnTo>
              <a:lnTo>
                <a:pt x="0" y="100965"/>
              </a:lnTo>
              <a:lnTo>
                <a:pt x="0" y="20193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B74D10-5A77-40B6-AACB-13A2AEEE65DB}">
      <dsp:nvSpPr>
        <dsp:cNvPr id="0" name=""/>
        <dsp:cNvSpPr/>
      </dsp:nvSpPr>
      <dsp:spPr>
        <a:xfrm>
          <a:off x="1693250" y="482409"/>
          <a:ext cx="2327012" cy="201930"/>
        </a:xfrm>
        <a:custGeom>
          <a:avLst/>
          <a:gdLst/>
          <a:ahLst/>
          <a:cxnLst/>
          <a:rect l="0" t="0" r="0" b="0"/>
          <a:pathLst>
            <a:path>
              <a:moveTo>
                <a:pt x="2327012" y="0"/>
              </a:moveTo>
              <a:lnTo>
                <a:pt x="2327012" y="100965"/>
              </a:lnTo>
              <a:lnTo>
                <a:pt x="0" y="100965"/>
              </a:lnTo>
              <a:lnTo>
                <a:pt x="0" y="20193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1D0219-0D64-4D6D-BA2F-9280C5FBF4C7}">
      <dsp:nvSpPr>
        <dsp:cNvPr id="0" name=""/>
        <dsp:cNvSpPr/>
      </dsp:nvSpPr>
      <dsp:spPr>
        <a:xfrm>
          <a:off x="145114" y="1331504"/>
          <a:ext cx="144236" cy="15731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3185"/>
              </a:lnTo>
              <a:lnTo>
                <a:pt x="144236" y="1573185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970756-1D18-41DC-ADC0-C75A00226782}">
      <dsp:nvSpPr>
        <dsp:cNvPr id="0" name=""/>
        <dsp:cNvSpPr/>
      </dsp:nvSpPr>
      <dsp:spPr>
        <a:xfrm>
          <a:off x="145114" y="1331504"/>
          <a:ext cx="144236" cy="9984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22"/>
              </a:lnTo>
              <a:lnTo>
                <a:pt x="144236" y="99842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545740-531C-4780-BCA4-BED1C48C8F32}">
      <dsp:nvSpPr>
        <dsp:cNvPr id="0" name=""/>
        <dsp:cNvSpPr/>
      </dsp:nvSpPr>
      <dsp:spPr>
        <a:xfrm>
          <a:off x="145114" y="1331504"/>
          <a:ext cx="144236" cy="4423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2324"/>
              </a:lnTo>
              <a:lnTo>
                <a:pt x="144236" y="442324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1B40C9-BF6F-4623-BCE6-DFD27FC1593C}">
      <dsp:nvSpPr>
        <dsp:cNvPr id="0" name=""/>
        <dsp:cNvSpPr/>
      </dsp:nvSpPr>
      <dsp:spPr>
        <a:xfrm>
          <a:off x="529744" y="482409"/>
          <a:ext cx="3490518" cy="201930"/>
        </a:xfrm>
        <a:custGeom>
          <a:avLst/>
          <a:gdLst/>
          <a:ahLst/>
          <a:cxnLst/>
          <a:rect l="0" t="0" r="0" b="0"/>
          <a:pathLst>
            <a:path>
              <a:moveTo>
                <a:pt x="3490518" y="0"/>
              </a:moveTo>
              <a:lnTo>
                <a:pt x="3490518" y="100965"/>
              </a:lnTo>
              <a:lnTo>
                <a:pt x="0" y="100965"/>
              </a:lnTo>
              <a:lnTo>
                <a:pt x="0" y="20193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F74960-D028-4544-B192-79F4F9061A67}">
      <dsp:nvSpPr>
        <dsp:cNvPr id="0" name=""/>
        <dsp:cNvSpPr/>
      </dsp:nvSpPr>
      <dsp:spPr>
        <a:xfrm>
          <a:off x="3539475" y="1621"/>
          <a:ext cx="961575" cy="48078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功能</a:t>
          </a:r>
          <a:endParaRPr lang="zh-CN" altLang="en-US" sz="1600" b="1" kern="1200" dirty="0"/>
        </a:p>
      </dsp:txBody>
      <dsp:txXfrm>
        <a:off x="3539475" y="1621"/>
        <a:ext cx="961575" cy="480787"/>
      </dsp:txXfrm>
    </dsp:sp>
    <dsp:sp modelId="{E18B702F-79AE-47CC-896F-0A647676FED8}">
      <dsp:nvSpPr>
        <dsp:cNvPr id="0" name=""/>
        <dsp:cNvSpPr/>
      </dsp:nvSpPr>
      <dsp:spPr>
        <a:xfrm>
          <a:off x="48956" y="684340"/>
          <a:ext cx="961575" cy="64716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基本数据采集</a:t>
          </a:r>
          <a:endParaRPr lang="zh-CN" altLang="en-US" sz="1600" b="1" kern="1200" dirty="0"/>
        </a:p>
      </dsp:txBody>
      <dsp:txXfrm>
        <a:off x="48956" y="684340"/>
        <a:ext cx="961575" cy="647164"/>
      </dsp:txXfrm>
    </dsp:sp>
    <dsp:sp modelId="{784100F4-52BA-4B07-8A16-3054D78FEAB3}">
      <dsp:nvSpPr>
        <dsp:cNvPr id="0" name=""/>
        <dsp:cNvSpPr/>
      </dsp:nvSpPr>
      <dsp:spPr>
        <a:xfrm>
          <a:off x="289350" y="1533435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称重</a:t>
          </a:r>
          <a:endParaRPr lang="zh-CN" altLang="en-US" sz="1600" b="1" kern="1200" dirty="0"/>
        </a:p>
      </dsp:txBody>
      <dsp:txXfrm>
        <a:off x="289350" y="1533435"/>
        <a:ext cx="961575" cy="480787"/>
      </dsp:txXfrm>
    </dsp:sp>
    <dsp:sp modelId="{51D25875-B174-4ED3-9737-C7F18232CEB3}">
      <dsp:nvSpPr>
        <dsp:cNvPr id="0" name=""/>
        <dsp:cNvSpPr/>
      </dsp:nvSpPr>
      <dsp:spPr>
        <a:xfrm>
          <a:off x="289350" y="2089533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液位</a:t>
          </a:r>
          <a:endParaRPr lang="zh-CN" altLang="en-US" sz="1600" b="1" kern="1200" dirty="0"/>
        </a:p>
      </dsp:txBody>
      <dsp:txXfrm>
        <a:off x="289350" y="2089533"/>
        <a:ext cx="961575" cy="480787"/>
      </dsp:txXfrm>
    </dsp:sp>
    <dsp:sp modelId="{82DDAB27-374D-4661-924A-134B1C4FE8E1}">
      <dsp:nvSpPr>
        <dsp:cNvPr id="0" name=""/>
        <dsp:cNvSpPr/>
      </dsp:nvSpPr>
      <dsp:spPr>
        <a:xfrm>
          <a:off x="289350" y="2664295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温度</a:t>
          </a:r>
          <a:endParaRPr lang="zh-CN" altLang="en-US" sz="1600" b="1" kern="1200" dirty="0"/>
        </a:p>
      </dsp:txBody>
      <dsp:txXfrm>
        <a:off x="289350" y="2664295"/>
        <a:ext cx="961575" cy="480787"/>
      </dsp:txXfrm>
    </dsp:sp>
    <dsp:sp modelId="{91A82BD9-597E-44F2-9A28-9EA223205E29}">
      <dsp:nvSpPr>
        <dsp:cNvPr id="0" name=""/>
        <dsp:cNvSpPr/>
      </dsp:nvSpPr>
      <dsp:spPr>
        <a:xfrm>
          <a:off x="1212463" y="684340"/>
          <a:ext cx="961575" cy="48078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数据处理</a:t>
          </a:r>
          <a:endParaRPr lang="zh-CN" altLang="en-US" sz="1600" b="1" kern="1200" dirty="0"/>
        </a:p>
      </dsp:txBody>
      <dsp:txXfrm>
        <a:off x="1212463" y="684340"/>
        <a:ext cx="961575" cy="480787"/>
      </dsp:txXfrm>
    </dsp:sp>
    <dsp:sp modelId="{0ADD8478-9290-4D4E-A4B1-AEB3878EE261}">
      <dsp:nvSpPr>
        <dsp:cNvPr id="0" name=""/>
        <dsp:cNvSpPr/>
      </dsp:nvSpPr>
      <dsp:spPr>
        <a:xfrm>
          <a:off x="2375969" y="684340"/>
          <a:ext cx="961575" cy="48078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通信</a:t>
          </a:r>
          <a:endParaRPr lang="zh-CN" altLang="en-US" sz="1600" b="1" kern="1200" dirty="0"/>
        </a:p>
      </dsp:txBody>
      <dsp:txXfrm>
        <a:off x="2375969" y="684340"/>
        <a:ext cx="961575" cy="480787"/>
      </dsp:txXfrm>
    </dsp:sp>
    <dsp:sp modelId="{4018E334-922F-4767-B64C-4DAB548C95D3}">
      <dsp:nvSpPr>
        <dsp:cNvPr id="0" name=""/>
        <dsp:cNvSpPr/>
      </dsp:nvSpPr>
      <dsp:spPr>
        <a:xfrm>
          <a:off x="3539475" y="684340"/>
          <a:ext cx="961575" cy="48078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控制驱动</a:t>
          </a:r>
          <a:endParaRPr lang="zh-CN" altLang="en-US" sz="1600" b="1" kern="1200" dirty="0"/>
        </a:p>
      </dsp:txBody>
      <dsp:txXfrm>
        <a:off x="3539475" y="684340"/>
        <a:ext cx="961575" cy="480787"/>
      </dsp:txXfrm>
    </dsp:sp>
    <dsp:sp modelId="{084CE732-5D0B-4A84-8B88-ABCA0BC6C957}">
      <dsp:nvSpPr>
        <dsp:cNvPr id="0" name=""/>
        <dsp:cNvSpPr/>
      </dsp:nvSpPr>
      <dsp:spPr>
        <a:xfrm>
          <a:off x="3779869" y="1367058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开锁</a:t>
          </a:r>
          <a:endParaRPr lang="zh-CN" altLang="en-US" sz="1600" b="1" kern="1200" dirty="0"/>
        </a:p>
      </dsp:txBody>
      <dsp:txXfrm>
        <a:off x="3779869" y="1367058"/>
        <a:ext cx="961575" cy="480787"/>
      </dsp:txXfrm>
    </dsp:sp>
    <dsp:sp modelId="{38BE6886-DA64-4727-A928-0B62C4A1F307}">
      <dsp:nvSpPr>
        <dsp:cNvPr id="0" name=""/>
        <dsp:cNvSpPr/>
      </dsp:nvSpPr>
      <dsp:spPr>
        <a:xfrm>
          <a:off x="3779869" y="1919536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加热</a:t>
          </a:r>
          <a:endParaRPr lang="zh-CN" altLang="en-US" sz="1600" b="1" kern="1200" dirty="0"/>
        </a:p>
      </dsp:txBody>
      <dsp:txXfrm>
        <a:off x="3779869" y="1919536"/>
        <a:ext cx="961575" cy="480787"/>
      </dsp:txXfrm>
    </dsp:sp>
    <dsp:sp modelId="{E0ED871E-AFAD-4288-A379-D7ADDA890A96}">
      <dsp:nvSpPr>
        <dsp:cNvPr id="0" name=""/>
        <dsp:cNvSpPr/>
      </dsp:nvSpPr>
      <dsp:spPr>
        <a:xfrm>
          <a:off x="4702981" y="684340"/>
          <a:ext cx="961575" cy="64716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系统功能设置</a:t>
          </a:r>
          <a:endParaRPr lang="zh-CN" altLang="en-US" sz="1600" b="1" kern="1200" dirty="0"/>
        </a:p>
      </dsp:txBody>
      <dsp:txXfrm>
        <a:off x="4702981" y="684340"/>
        <a:ext cx="961575" cy="647164"/>
      </dsp:txXfrm>
    </dsp:sp>
    <dsp:sp modelId="{D0E042B8-C023-4266-B44C-57C31AD6A4F5}">
      <dsp:nvSpPr>
        <dsp:cNvPr id="0" name=""/>
        <dsp:cNvSpPr/>
      </dsp:nvSpPr>
      <dsp:spPr>
        <a:xfrm>
          <a:off x="4943375" y="1533435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/>
            <a:t>ID</a:t>
          </a:r>
          <a:endParaRPr lang="zh-CN" altLang="en-US" sz="1600" b="1" kern="1200" dirty="0"/>
        </a:p>
      </dsp:txBody>
      <dsp:txXfrm>
        <a:off x="4943375" y="1533435"/>
        <a:ext cx="961575" cy="480787"/>
      </dsp:txXfrm>
    </dsp:sp>
    <dsp:sp modelId="{9FA22A7E-98EF-436D-A44C-58F1D895A312}">
      <dsp:nvSpPr>
        <dsp:cNvPr id="0" name=""/>
        <dsp:cNvSpPr/>
      </dsp:nvSpPr>
      <dsp:spPr>
        <a:xfrm>
          <a:off x="4943375" y="2089533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密码</a:t>
          </a:r>
          <a:endParaRPr lang="zh-CN" altLang="en-US" sz="1600" b="1" kern="1200" dirty="0"/>
        </a:p>
      </dsp:txBody>
      <dsp:txXfrm>
        <a:off x="4943375" y="2089533"/>
        <a:ext cx="961575" cy="480787"/>
      </dsp:txXfrm>
    </dsp:sp>
    <dsp:sp modelId="{76993D14-3906-44EC-90C5-391E61C077C4}">
      <dsp:nvSpPr>
        <dsp:cNvPr id="0" name=""/>
        <dsp:cNvSpPr/>
      </dsp:nvSpPr>
      <dsp:spPr>
        <a:xfrm>
          <a:off x="4943375" y="2639617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时间</a:t>
          </a:r>
          <a:endParaRPr lang="zh-CN" altLang="en-US" sz="1600" b="1" kern="1200" dirty="0"/>
        </a:p>
      </dsp:txBody>
      <dsp:txXfrm>
        <a:off x="4943375" y="2639617"/>
        <a:ext cx="961575" cy="480787"/>
      </dsp:txXfrm>
    </dsp:sp>
    <dsp:sp modelId="{4F573F99-74CA-4308-818D-FE74F125737B}">
      <dsp:nvSpPr>
        <dsp:cNvPr id="0" name=""/>
        <dsp:cNvSpPr/>
      </dsp:nvSpPr>
      <dsp:spPr>
        <a:xfrm>
          <a:off x="4943375" y="3215677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零点标定</a:t>
          </a:r>
          <a:endParaRPr lang="zh-CN" altLang="en-US" sz="1600" b="1" kern="1200" dirty="0"/>
        </a:p>
      </dsp:txBody>
      <dsp:txXfrm>
        <a:off x="4943375" y="3215677"/>
        <a:ext cx="961575" cy="480787"/>
      </dsp:txXfrm>
    </dsp:sp>
    <dsp:sp modelId="{3246909B-ADD6-474B-AE46-92BA14A82E1E}">
      <dsp:nvSpPr>
        <dsp:cNvPr id="0" name=""/>
        <dsp:cNvSpPr/>
      </dsp:nvSpPr>
      <dsp:spPr>
        <a:xfrm>
          <a:off x="5866487" y="684340"/>
          <a:ext cx="961575" cy="814319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工作状态指示与输出</a:t>
          </a:r>
          <a:endParaRPr lang="zh-CN" altLang="en-US" sz="1600" b="1" kern="1200" dirty="0"/>
        </a:p>
      </dsp:txBody>
      <dsp:txXfrm>
        <a:off x="5866487" y="684340"/>
        <a:ext cx="961575" cy="814319"/>
      </dsp:txXfrm>
    </dsp:sp>
    <dsp:sp modelId="{1BD09B4B-9CE0-4FDE-B595-DB1B55957336}">
      <dsp:nvSpPr>
        <dsp:cNvPr id="0" name=""/>
        <dsp:cNvSpPr/>
      </dsp:nvSpPr>
      <dsp:spPr>
        <a:xfrm>
          <a:off x="7029993" y="684340"/>
          <a:ext cx="961575" cy="48078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报警</a:t>
          </a:r>
          <a:endParaRPr lang="zh-CN" altLang="en-US" sz="1600" b="1" kern="1200" dirty="0"/>
        </a:p>
      </dsp:txBody>
      <dsp:txXfrm>
        <a:off x="7029993" y="684340"/>
        <a:ext cx="961575" cy="480787"/>
      </dsp:txXfrm>
    </dsp:sp>
    <dsp:sp modelId="{FF0D78C8-F2C6-41FA-AF8E-A87EFADD9F91}">
      <dsp:nvSpPr>
        <dsp:cNvPr id="0" name=""/>
        <dsp:cNvSpPr/>
      </dsp:nvSpPr>
      <dsp:spPr>
        <a:xfrm>
          <a:off x="7270387" y="1367058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重量超限</a:t>
          </a:r>
          <a:endParaRPr lang="zh-CN" altLang="en-US" sz="1600" b="1" kern="1200" dirty="0"/>
        </a:p>
      </dsp:txBody>
      <dsp:txXfrm>
        <a:off x="7270387" y="1367058"/>
        <a:ext cx="961575" cy="480787"/>
      </dsp:txXfrm>
    </dsp:sp>
    <dsp:sp modelId="{203067F2-B957-4F51-9CDA-9920AFD7E247}">
      <dsp:nvSpPr>
        <dsp:cNvPr id="0" name=""/>
        <dsp:cNvSpPr/>
      </dsp:nvSpPr>
      <dsp:spPr>
        <a:xfrm>
          <a:off x="7270387" y="1919536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液位超限</a:t>
          </a:r>
          <a:endParaRPr lang="zh-CN" altLang="en-US" sz="1600" b="1" kern="1200" dirty="0"/>
        </a:p>
      </dsp:txBody>
      <dsp:txXfrm>
        <a:off x="7270387" y="1919536"/>
        <a:ext cx="961575" cy="480787"/>
      </dsp:txXfrm>
    </dsp:sp>
    <dsp:sp modelId="{AC5992D6-E815-4236-9374-9C293814A629}">
      <dsp:nvSpPr>
        <dsp:cNvPr id="0" name=""/>
        <dsp:cNvSpPr/>
      </dsp:nvSpPr>
      <dsp:spPr>
        <a:xfrm>
          <a:off x="7270387" y="2475634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温度超限</a:t>
          </a:r>
          <a:endParaRPr lang="zh-CN" altLang="en-US" sz="1600" b="1" kern="1200" dirty="0"/>
        </a:p>
      </dsp:txBody>
      <dsp:txXfrm>
        <a:off x="7270387" y="2475634"/>
        <a:ext cx="961575" cy="480787"/>
      </dsp:txXfrm>
    </dsp:sp>
    <dsp:sp modelId="{F43E5E0F-9A0A-42DC-B14D-2C7D0EAC4462}">
      <dsp:nvSpPr>
        <dsp:cNvPr id="0" name=""/>
        <dsp:cNvSpPr/>
      </dsp:nvSpPr>
      <dsp:spPr>
        <a:xfrm>
          <a:off x="7270387" y="3036699"/>
          <a:ext cx="961575" cy="4807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开锁超时</a:t>
          </a:r>
          <a:endParaRPr lang="zh-CN" altLang="en-US" sz="1600" b="1" kern="1200" dirty="0"/>
        </a:p>
      </dsp:txBody>
      <dsp:txXfrm>
        <a:off x="7270387" y="3036699"/>
        <a:ext cx="961575" cy="48078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90C899-2ADC-472F-B29A-CB59D113FC7B}">
      <dsp:nvSpPr>
        <dsp:cNvPr id="0" name=""/>
        <dsp:cNvSpPr/>
      </dsp:nvSpPr>
      <dsp:spPr>
        <a:xfrm>
          <a:off x="4111378" y="978344"/>
          <a:ext cx="3410842" cy="4058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549"/>
              </a:lnTo>
              <a:lnTo>
                <a:pt x="3410842" y="276549"/>
              </a:lnTo>
              <a:lnTo>
                <a:pt x="3410842" y="40581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D9FA3D-6AD0-43B0-BA85-66407F062F60}">
      <dsp:nvSpPr>
        <dsp:cNvPr id="0" name=""/>
        <dsp:cNvSpPr/>
      </dsp:nvSpPr>
      <dsp:spPr>
        <a:xfrm>
          <a:off x="4111378" y="978344"/>
          <a:ext cx="1705421" cy="4058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549"/>
              </a:lnTo>
              <a:lnTo>
                <a:pt x="1705421" y="276549"/>
              </a:lnTo>
              <a:lnTo>
                <a:pt x="1705421" y="40581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CAF386-7A3D-4A23-BE8F-2FC2488A3318}">
      <dsp:nvSpPr>
        <dsp:cNvPr id="0" name=""/>
        <dsp:cNvSpPr/>
      </dsp:nvSpPr>
      <dsp:spPr>
        <a:xfrm>
          <a:off x="4065658" y="978344"/>
          <a:ext cx="91440" cy="40581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0581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9CDFE8-A846-4687-B3F9-6A2FAC552C00}">
      <dsp:nvSpPr>
        <dsp:cNvPr id="0" name=""/>
        <dsp:cNvSpPr/>
      </dsp:nvSpPr>
      <dsp:spPr>
        <a:xfrm>
          <a:off x="2405957" y="978344"/>
          <a:ext cx="1705421" cy="405812"/>
        </a:xfrm>
        <a:custGeom>
          <a:avLst/>
          <a:gdLst/>
          <a:ahLst/>
          <a:cxnLst/>
          <a:rect l="0" t="0" r="0" b="0"/>
          <a:pathLst>
            <a:path>
              <a:moveTo>
                <a:pt x="1705421" y="0"/>
              </a:moveTo>
              <a:lnTo>
                <a:pt x="1705421" y="276549"/>
              </a:lnTo>
              <a:lnTo>
                <a:pt x="0" y="276549"/>
              </a:lnTo>
              <a:lnTo>
                <a:pt x="0" y="40581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058987-510C-4028-8B2B-FCCA2A62CEC5}">
      <dsp:nvSpPr>
        <dsp:cNvPr id="0" name=""/>
        <dsp:cNvSpPr/>
      </dsp:nvSpPr>
      <dsp:spPr>
        <a:xfrm>
          <a:off x="700535" y="978344"/>
          <a:ext cx="3410842" cy="405812"/>
        </a:xfrm>
        <a:custGeom>
          <a:avLst/>
          <a:gdLst/>
          <a:ahLst/>
          <a:cxnLst/>
          <a:rect l="0" t="0" r="0" b="0"/>
          <a:pathLst>
            <a:path>
              <a:moveTo>
                <a:pt x="3410842" y="0"/>
              </a:moveTo>
              <a:lnTo>
                <a:pt x="3410842" y="276549"/>
              </a:lnTo>
              <a:lnTo>
                <a:pt x="0" y="276549"/>
              </a:lnTo>
              <a:lnTo>
                <a:pt x="0" y="40581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740B8-B30E-4CCC-A285-6823C3BA363A}">
      <dsp:nvSpPr>
        <dsp:cNvPr id="0" name=""/>
        <dsp:cNvSpPr/>
      </dsp:nvSpPr>
      <dsp:spPr>
        <a:xfrm>
          <a:off x="3413706" y="102791"/>
          <a:ext cx="1395344" cy="87555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77E0A56-115F-4420-B054-3CAE70A07955}">
      <dsp:nvSpPr>
        <dsp:cNvPr id="0" name=""/>
        <dsp:cNvSpPr/>
      </dsp:nvSpPr>
      <dsp:spPr>
        <a:xfrm>
          <a:off x="3568744" y="250077"/>
          <a:ext cx="1395344" cy="8755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/>
            <a:t>硬件设计</a:t>
          </a:r>
          <a:endParaRPr lang="zh-CN" altLang="en-US" sz="1600" b="1" kern="1200" dirty="0"/>
        </a:p>
      </dsp:txBody>
      <dsp:txXfrm>
        <a:off x="3594388" y="275721"/>
        <a:ext cx="1344056" cy="824265"/>
      </dsp:txXfrm>
    </dsp:sp>
    <dsp:sp modelId="{4B65DB11-EF6A-4761-9491-23857822BA5C}">
      <dsp:nvSpPr>
        <dsp:cNvPr id="0" name=""/>
        <dsp:cNvSpPr/>
      </dsp:nvSpPr>
      <dsp:spPr>
        <a:xfrm>
          <a:off x="2863" y="1384157"/>
          <a:ext cx="1395344" cy="88604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2CA2F5-1C3B-4CDF-9F22-6EC5E019D3E9}">
      <dsp:nvSpPr>
        <dsp:cNvPr id="0" name=""/>
        <dsp:cNvSpPr/>
      </dsp:nvSpPr>
      <dsp:spPr>
        <a:xfrm>
          <a:off x="157901" y="1531443"/>
          <a:ext cx="1395344" cy="8860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b="1" kern="1200" dirty="0" smtClean="0"/>
            <a:t>称重测量电路</a:t>
          </a:r>
          <a:endParaRPr lang="zh-CN" altLang="en-US" sz="1600" b="1" kern="1200" dirty="0"/>
        </a:p>
      </dsp:txBody>
      <dsp:txXfrm>
        <a:off x="183852" y="1557394"/>
        <a:ext cx="1343442" cy="834141"/>
      </dsp:txXfrm>
    </dsp:sp>
    <dsp:sp modelId="{58307CD0-9FF2-43AE-B55E-BD90DC24E002}">
      <dsp:nvSpPr>
        <dsp:cNvPr id="0" name=""/>
        <dsp:cNvSpPr/>
      </dsp:nvSpPr>
      <dsp:spPr>
        <a:xfrm>
          <a:off x="1708284" y="1384157"/>
          <a:ext cx="1395344" cy="88604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84D1E46-A5D1-460A-89CA-46C8099D41CA}">
      <dsp:nvSpPr>
        <dsp:cNvPr id="0" name=""/>
        <dsp:cNvSpPr/>
      </dsp:nvSpPr>
      <dsp:spPr>
        <a:xfrm>
          <a:off x="1863323" y="1531443"/>
          <a:ext cx="1395344" cy="8860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b="1" kern="1200" dirty="0" smtClean="0"/>
            <a:t>液位测量电路</a:t>
          </a:r>
          <a:endParaRPr lang="zh-CN" altLang="en-US" sz="1600" b="1" kern="1200" dirty="0"/>
        </a:p>
      </dsp:txBody>
      <dsp:txXfrm>
        <a:off x="1889274" y="1557394"/>
        <a:ext cx="1343442" cy="834141"/>
      </dsp:txXfrm>
    </dsp:sp>
    <dsp:sp modelId="{0B24550C-176B-4FF3-9A37-6C18E2D6C44B}">
      <dsp:nvSpPr>
        <dsp:cNvPr id="0" name=""/>
        <dsp:cNvSpPr/>
      </dsp:nvSpPr>
      <dsp:spPr>
        <a:xfrm>
          <a:off x="3413706" y="1384157"/>
          <a:ext cx="1395344" cy="88604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C720CF-4FE9-4A72-94F7-B281F76D71FF}">
      <dsp:nvSpPr>
        <dsp:cNvPr id="0" name=""/>
        <dsp:cNvSpPr/>
      </dsp:nvSpPr>
      <dsp:spPr>
        <a:xfrm>
          <a:off x="3568744" y="1531443"/>
          <a:ext cx="1395344" cy="8860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b="1" kern="1200" dirty="0" smtClean="0"/>
            <a:t>蜂鸣器报警电路</a:t>
          </a:r>
          <a:endParaRPr lang="zh-CN" altLang="en-US" sz="1600" b="1" kern="1200" dirty="0"/>
        </a:p>
      </dsp:txBody>
      <dsp:txXfrm>
        <a:off x="3594695" y="1557394"/>
        <a:ext cx="1343442" cy="834141"/>
      </dsp:txXfrm>
    </dsp:sp>
    <dsp:sp modelId="{2AFA61C8-F6F8-43BA-A508-CDC00096CE1B}">
      <dsp:nvSpPr>
        <dsp:cNvPr id="0" name=""/>
        <dsp:cNvSpPr/>
      </dsp:nvSpPr>
      <dsp:spPr>
        <a:xfrm>
          <a:off x="5119127" y="1384157"/>
          <a:ext cx="1395344" cy="88604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4EA1619-5529-4060-93A2-CF550B3ED555}">
      <dsp:nvSpPr>
        <dsp:cNvPr id="0" name=""/>
        <dsp:cNvSpPr/>
      </dsp:nvSpPr>
      <dsp:spPr>
        <a:xfrm>
          <a:off x="5274165" y="1531443"/>
          <a:ext cx="1395344" cy="8860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b="1" kern="1200" smtClean="0"/>
            <a:t>按键电路</a:t>
          </a:r>
          <a:endParaRPr lang="zh-CN" altLang="en-US" sz="1600" b="1" kern="1200" dirty="0"/>
        </a:p>
      </dsp:txBody>
      <dsp:txXfrm>
        <a:off x="5300116" y="1557394"/>
        <a:ext cx="1343442" cy="834141"/>
      </dsp:txXfrm>
    </dsp:sp>
    <dsp:sp modelId="{5C17515D-A408-439B-AEE1-8A78E6199D40}">
      <dsp:nvSpPr>
        <dsp:cNvPr id="0" name=""/>
        <dsp:cNvSpPr/>
      </dsp:nvSpPr>
      <dsp:spPr>
        <a:xfrm>
          <a:off x="6824548" y="1384157"/>
          <a:ext cx="1395344" cy="88604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625EF4F-D328-421E-B4C6-BEDB574D833E}">
      <dsp:nvSpPr>
        <dsp:cNvPr id="0" name=""/>
        <dsp:cNvSpPr/>
      </dsp:nvSpPr>
      <dsp:spPr>
        <a:xfrm>
          <a:off x="6979586" y="1531443"/>
          <a:ext cx="1395344" cy="8860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b="1" kern="1200" dirty="0" smtClean="0"/>
            <a:t>其它模块</a:t>
          </a:r>
          <a:endParaRPr lang="zh-CN" altLang="en-US" sz="1600" b="1" kern="1200" dirty="0"/>
        </a:p>
      </dsp:txBody>
      <dsp:txXfrm>
        <a:off x="7005537" y="1557394"/>
        <a:ext cx="1343442" cy="834141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AF7568-57BF-4A09-91DA-C99686949B17}">
      <dsp:nvSpPr>
        <dsp:cNvPr id="0" name=""/>
        <dsp:cNvSpPr/>
      </dsp:nvSpPr>
      <dsp:spPr>
        <a:xfrm>
          <a:off x="0" y="283500"/>
          <a:ext cx="4032448" cy="451815"/>
        </a:xfrm>
        <a:prstGeom prst="rect">
          <a:avLst/>
        </a:prstGeom>
        <a:solidFill>
          <a:schemeClr val="accent5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/>
            <a:t>驱动层</a:t>
          </a:r>
          <a:endParaRPr lang="zh-CN" altLang="en-US" sz="2000" b="1" kern="1200" dirty="0"/>
        </a:p>
      </dsp:txBody>
      <dsp:txXfrm>
        <a:off x="0" y="283500"/>
        <a:ext cx="4032448" cy="451815"/>
      </dsp:txXfrm>
    </dsp:sp>
    <dsp:sp modelId="{1A9E3C7B-75FF-4139-A89D-D87835FF475E}">
      <dsp:nvSpPr>
        <dsp:cNvPr id="0" name=""/>
        <dsp:cNvSpPr/>
      </dsp:nvSpPr>
      <dsp:spPr>
        <a:xfrm>
          <a:off x="0" y="830758"/>
          <a:ext cx="2016224" cy="3330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/>
            <a:t>完全与硬件相关的</a:t>
          </a:r>
          <a:r>
            <a:rPr lang="zh-CN" altLang="en-US" sz="1800" b="1" kern="1200" dirty="0" smtClean="0">
              <a:solidFill>
                <a:srgbClr val="C00000"/>
              </a:solidFill>
            </a:rPr>
            <a:t>硬件驱动层</a:t>
          </a:r>
          <a:endParaRPr lang="zh-CN" altLang="en-US" sz="1800" b="1" kern="1200" dirty="0">
            <a:solidFill>
              <a:srgbClr val="C00000"/>
            </a:solidFill>
          </a:endParaRP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600" b="1" kern="1200" dirty="0" smtClean="0"/>
            <a:t>与所用硬件平台密切相关，主要涉及微控制器</a:t>
          </a:r>
          <a:r>
            <a:rPr lang="en-US" sz="1600" b="1" kern="1200" dirty="0" smtClean="0"/>
            <a:t>I/O</a:t>
          </a:r>
          <a:r>
            <a:rPr lang="zh-CN" sz="1600" b="1" kern="1200" dirty="0" smtClean="0"/>
            <a:t>引脚的分配、微控制器内部定时器、串口和</a:t>
          </a:r>
          <a:r>
            <a:rPr lang="en-US" sz="1600" b="1" kern="1200" dirty="0" smtClean="0"/>
            <a:t>ADC</a:t>
          </a:r>
          <a:r>
            <a:rPr lang="zh-CN" sz="1600" b="1" kern="1200" dirty="0" smtClean="0"/>
            <a:t>等功能模块的使用，实现接口的驱动功能，可移植性和可重用性较低；</a:t>
          </a:r>
          <a:endParaRPr lang="zh-CN" sz="1600" b="1" kern="1200" dirty="0"/>
        </a:p>
      </dsp:txBody>
      <dsp:txXfrm>
        <a:off x="0" y="830758"/>
        <a:ext cx="2016224" cy="3330219"/>
      </dsp:txXfrm>
    </dsp:sp>
    <dsp:sp modelId="{144486D6-B798-4954-BC7D-282627010E59}">
      <dsp:nvSpPr>
        <dsp:cNvPr id="0" name=""/>
        <dsp:cNvSpPr/>
      </dsp:nvSpPr>
      <dsp:spPr>
        <a:xfrm>
          <a:off x="2016224" y="830758"/>
          <a:ext cx="2016224" cy="3330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/>
            <a:t>与底层硬件隔离的</a:t>
          </a:r>
          <a:r>
            <a:rPr lang="zh-CN" altLang="en-US" sz="1800" b="1" kern="1200" dirty="0" smtClean="0">
              <a:solidFill>
                <a:srgbClr val="C00000"/>
              </a:solidFill>
            </a:rPr>
            <a:t>板级驱动层</a:t>
          </a:r>
          <a:endParaRPr lang="zh-CN" altLang="en-US" sz="1800" b="1" kern="1200" dirty="0">
            <a:solidFill>
              <a:srgbClr val="C00000"/>
            </a:solidFill>
          </a:endParaRPr>
        </a:p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700" b="1" kern="1200" dirty="0" smtClean="0"/>
            <a:t>通过调用底层硬件驱动提供的</a:t>
          </a:r>
          <a:r>
            <a:rPr lang="en-US" sz="1700" b="1" kern="1200" dirty="0" smtClean="0"/>
            <a:t>API</a:t>
          </a:r>
          <a:r>
            <a:rPr lang="zh-CN" sz="1700" b="1" kern="1200" dirty="0" smtClean="0"/>
            <a:t>函数实现硬件隔离，用于隐藏具体的硬件特性，并提供</a:t>
          </a:r>
          <a:r>
            <a:rPr lang="en-US" sz="1700" b="1" kern="1200" dirty="0" smtClean="0"/>
            <a:t>API</a:t>
          </a:r>
          <a:r>
            <a:rPr lang="zh-CN" sz="1700" b="1" kern="1200" dirty="0" smtClean="0"/>
            <a:t>供系统应用层或其它程序模块调用。</a:t>
          </a:r>
          <a:endParaRPr lang="zh-CN" sz="1700" b="1" kern="1200" dirty="0"/>
        </a:p>
      </dsp:txBody>
      <dsp:txXfrm>
        <a:off x="2016224" y="830758"/>
        <a:ext cx="2016224" cy="3330219"/>
      </dsp:txXfrm>
    </dsp:sp>
    <dsp:sp modelId="{B0BCB65C-12F2-4D04-B70F-824E16E0B66E}">
      <dsp:nvSpPr>
        <dsp:cNvPr id="0" name=""/>
        <dsp:cNvSpPr/>
      </dsp:nvSpPr>
      <dsp:spPr>
        <a:xfrm>
          <a:off x="0" y="4632536"/>
          <a:ext cx="4032448" cy="370024"/>
        </a:xfrm>
        <a:prstGeom prst="rect">
          <a:avLst/>
        </a:prstGeom>
        <a:solidFill>
          <a:schemeClr val="accent5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9B75F8-F665-47F5-9F1B-1750F29F1993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C9018E-597F-42E6-A78B-4790A7F9869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152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665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6658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6658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13939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188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31840" y="4731990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62464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9137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8154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74939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7010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4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4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906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454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6741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0771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85128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325E833-01A2-4376-8CC2-6FA6AA5AF896}" type="datetimeFigureOut">
              <a:rPr lang="zh-CN" altLang="en-US" smtClean="0"/>
              <a:pPr/>
              <a:t>2020-06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734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020022"/>
            <a:ext cx="9144000" cy="123478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9036496" y="1275606"/>
            <a:ext cx="107504" cy="2592288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502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gif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Relationship Id="rId9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9662"/>
            <a:ext cx="284380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24002" y="2211710"/>
            <a:ext cx="17427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华文隶书" pitchFamily="2" charset="-122"/>
                <a:ea typeface="华文隶书" pitchFamily="2" charset="-122"/>
              </a:rPr>
              <a:t>第</a:t>
            </a:r>
            <a:r>
              <a:rPr lang="en-US" altLang="zh-CN" sz="3600" b="1" dirty="0" smtClean="0">
                <a:solidFill>
                  <a:schemeClr val="bg1"/>
                </a:solidFill>
                <a:latin typeface="华文隶书" pitchFamily="2" charset="-122"/>
                <a:ea typeface="华文隶书" pitchFamily="2" charset="-122"/>
              </a:rPr>
              <a:t>11 </a:t>
            </a:r>
            <a:r>
              <a:rPr lang="zh-CN" altLang="en-US" sz="3600" b="1" dirty="0" smtClean="0">
                <a:solidFill>
                  <a:schemeClr val="bg1"/>
                </a:solidFill>
                <a:latin typeface="华文隶书" pitchFamily="2" charset="-122"/>
                <a:ea typeface="华文隶书" pitchFamily="2" charset="-122"/>
              </a:rPr>
              <a:t>章 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43808" y="1779662"/>
            <a:ext cx="5148064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13938" y="2139702"/>
            <a:ext cx="2988332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sz="3600" b="1" dirty="0">
                <a:solidFill>
                  <a:schemeClr val="accent1">
                    <a:lumMod val="75000"/>
                  </a:schemeClr>
                </a:solidFill>
                <a:latin typeface="华文隶书" pitchFamily="2" charset="-122"/>
                <a:ea typeface="华文隶书" pitchFamily="2" charset="-122"/>
              </a:rPr>
              <a:t>从模块到项目</a:t>
            </a:r>
            <a:endParaRPr lang="zh-CN" altLang="zh-CN" sz="3600" b="1" dirty="0">
              <a:solidFill>
                <a:schemeClr val="accent1">
                  <a:lumMod val="75000"/>
                </a:schemeClr>
              </a:solidFill>
              <a:latin typeface="华文隶书" pitchFamily="2" charset="-122"/>
              <a:ea typeface="华文隶书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91872" y="1779662"/>
            <a:ext cx="115212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菱形 12"/>
          <p:cNvSpPr/>
          <p:nvPr/>
        </p:nvSpPr>
        <p:spPr>
          <a:xfrm>
            <a:off x="7812360" y="4155926"/>
            <a:ext cx="936104" cy="581892"/>
          </a:xfrm>
          <a:prstGeom prst="diamond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菱形 13"/>
          <p:cNvSpPr/>
          <p:nvPr/>
        </p:nvSpPr>
        <p:spPr>
          <a:xfrm>
            <a:off x="7344308" y="4136372"/>
            <a:ext cx="936104" cy="581892"/>
          </a:xfrm>
          <a:prstGeom prst="diamon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275856" y="1784578"/>
            <a:ext cx="1914862" cy="9774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十字箭头标注 10"/>
          <p:cNvSpPr/>
          <p:nvPr/>
        </p:nvSpPr>
        <p:spPr>
          <a:xfrm>
            <a:off x="395536" y="339502"/>
            <a:ext cx="1296144" cy="720080"/>
          </a:xfrm>
          <a:prstGeom prst="quadArrowCallout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altLang="zh-CN" sz="1200" b="1" dirty="0" smtClean="0"/>
              <a:t>STM32</a:t>
            </a:r>
            <a:endParaRPr lang="zh-CN" altLang="en-US" sz="1200" b="1" dirty="0"/>
          </a:p>
        </p:txBody>
      </p:sp>
      <p:sp>
        <p:nvSpPr>
          <p:cNvPr id="18" name="矩形 17"/>
          <p:cNvSpPr/>
          <p:nvPr/>
        </p:nvSpPr>
        <p:spPr>
          <a:xfrm>
            <a:off x="5508104" y="3050071"/>
            <a:ext cx="1914862" cy="9774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927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1" y="339503"/>
            <a:ext cx="370790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102634" y="38189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2 </a:t>
            </a:r>
            <a:r>
              <a:rPr lang="zh-CN" altLang="en-US" sz="2400" b="1" dirty="0">
                <a:solidFill>
                  <a:schemeClr val="bg1"/>
                </a:solidFill>
              </a:rPr>
              <a:t>系统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97533" y="428059"/>
            <a:ext cx="32063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嵌入式系统应遵循的编程原则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395536" y="1203598"/>
            <a:ext cx="1872208" cy="99324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en-US" altLang="zh-CN" b="1" dirty="0" smtClean="0"/>
              <a:t>1. </a:t>
            </a:r>
            <a:r>
              <a:rPr lang="zh-CN" altLang="en-US" b="1" dirty="0" smtClean="0"/>
              <a:t>每</a:t>
            </a:r>
            <a:r>
              <a:rPr lang="zh-CN" altLang="en-US" b="1" dirty="0"/>
              <a:t>一个功能模块都由源文件</a:t>
            </a:r>
            <a:r>
              <a:rPr lang="en-US" altLang="zh-CN" b="1" dirty="0"/>
              <a:t>.c</a:t>
            </a:r>
            <a:r>
              <a:rPr lang="zh-CN" altLang="en-US" b="1" dirty="0"/>
              <a:t>和头文件</a:t>
            </a:r>
            <a:r>
              <a:rPr lang="en-US" altLang="zh-CN" b="1" dirty="0"/>
              <a:t>.h</a:t>
            </a:r>
            <a:r>
              <a:rPr lang="zh-CN" altLang="en-US" b="1" dirty="0"/>
              <a:t>组成</a:t>
            </a:r>
            <a:endParaRPr lang="zh-CN" altLang="en-US" b="1" dirty="0" smtClean="0"/>
          </a:p>
        </p:txBody>
      </p:sp>
      <p:sp>
        <p:nvSpPr>
          <p:cNvPr id="64" name="矩形 63"/>
          <p:cNvSpPr/>
          <p:nvPr/>
        </p:nvSpPr>
        <p:spPr>
          <a:xfrm>
            <a:off x="539552" y="2196840"/>
            <a:ext cx="2376264" cy="25351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lnSpc>
                <a:spcPct val="125000"/>
              </a:lnSpc>
              <a:buFont typeface="Wingdings" pitchFamily="2" charset="2"/>
              <a:buChar char="Ø"/>
            </a:pPr>
            <a:r>
              <a:rPr lang="en-US" altLang="zh-CN" b="1" dirty="0"/>
              <a:t>.c</a:t>
            </a:r>
            <a:r>
              <a:rPr lang="zh-CN" altLang="en-US" b="1" dirty="0"/>
              <a:t>源文件是每个功能模块具体功能的实现。</a:t>
            </a:r>
          </a:p>
          <a:p>
            <a:pPr marL="285750" indent="-285750">
              <a:lnSpc>
                <a:spcPct val="125000"/>
              </a:lnSpc>
              <a:buFont typeface="Wingdings" pitchFamily="2" charset="2"/>
              <a:buChar char="Ø"/>
            </a:pPr>
            <a:r>
              <a:rPr lang="en-US" altLang="zh-CN" b="1" dirty="0"/>
              <a:t>.h</a:t>
            </a:r>
            <a:r>
              <a:rPr lang="zh-CN" altLang="en-US" b="1" dirty="0"/>
              <a:t>头文件是对该模块接口的声明</a:t>
            </a:r>
            <a:r>
              <a:rPr lang="zh-CN" altLang="en-US" b="1" dirty="0" smtClean="0"/>
              <a:t>，对外</a:t>
            </a:r>
            <a:r>
              <a:rPr lang="zh-CN" altLang="en-US" b="1" dirty="0"/>
              <a:t>提供接口供外部程序调用，</a:t>
            </a:r>
            <a:endParaRPr lang="zh-CN" altLang="en-US" b="1" dirty="0" smtClean="0">
              <a:solidFill>
                <a:srgbClr val="C00000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3275856" y="1203598"/>
            <a:ext cx="1800200" cy="9908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en-US" altLang="zh-CN" b="1" dirty="0"/>
              <a:t>2</a:t>
            </a:r>
            <a:r>
              <a:rPr lang="zh-CN" altLang="en-US" b="1" dirty="0"/>
              <a:t>．每一个</a:t>
            </a:r>
            <a:r>
              <a:rPr lang="en-US" altLang="zh-CN" b="1" dirty="0"/>
              <a:t>.c</a:t>
            </a:r>
            <a:r>
              <a:rPr lang="zh-CN" altLang="en-US" b="1" dirty="0"/>
              <a:t>源文件都对应一个同名的</a:t>
            </a:r>
            <a:r>
              <a:rPr lang="en-US" altLang="zh-CN" b="1" dirty="0"/>
              <a:t>.h</a:t>
            </a:r>
            <a:r>
              <a:rPr lang="zh-CN" altLang="en-US" b="1" dirty="0"/>
              <a:t>头文件</a:t>
            </a:r>
            <a:endParaRPr lang="zh-CN" altLang="en-US" b="1" dirty="0" smtClean="0"/>
          </a:p>
        </p:txBody>
      </p:sp>
      <p:sp>
        <p:nvSpPr>
          <p:cNvPr id="66" name="矩形 65"/>
          <p:cNvSpPr/>
          <p:nvPr/>
        </p:nvSpPr>
        <p:spPr>
          <a:xfrm>
            <a:off x="3491880" y="2194454"/>
            <a:ext cx="2232248" cy="25375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25000"/>
              </a:lnSpc>
            </a:pPr>
            <a:r>
              <a:rPr lang="zh-CN" altLang="en-US" b="1" dirty="0"/>
              <a:t>把相对独立的功能放在</a:t>
            </a:r>
            <a:r>
              <a:rPr lang="en-US" altLang="zh-CN" b="1" dirty="0"/>
              <a:t>.c</a:t>
            </a:r>
            <a:r>
              <a:rPr lang="zh-CN" altLang="en-US" b="1" dirty="0"/>
              <a:t>源文件中用代码实现，把需要对外使用的函数或变量声明放在对应的</a:t>
            </a:r>
            <a:r>
              <a:rPr lang="en-US" altLang="zh-CN" b="1" dirty="0"/>
              <a:t>.h</a:t>
            </a:r>
            <a:r>
              <a:rPr lang="zh-CN" altLang="en-US" b="1" dirty="0"/>
              <a:t>头文件中供其它模块使用。</a:t>
            </a:r>
          </a:p>
        </p:txBody>
      </p:sp>
      <p:sp>
        <p:nvSpPr>
          <p:cNvPr id="67" name="矩形 66"/>
          <p:cNvSpPr/>
          <p:nvPr/>
        </p:nvSpPr>
        <p:spPr>
          <a:xfrm>
            <a:off x="6012160" y="1199856"/>
            <a:ext cx="1800200" cy="65181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/>
              <a:t>3</a:t>
            </a:r>
            <a:r>
              <a:rPr lang="zh-CN" altLang="zh-CN" b="1" dirty="0"/>
              <a:t>．使用头文件共享函数、变量</a:t>
            </a:r>
            <a:endParaRPr lang="zh-CN" altLang="zh-CN" dirty="0"/>
          </a:p>
        </p:txBody>
      </p:sp>
      <p:sp>
        <p:nvSpPr>
          <p:cNvPr id="68" name="矩形 67"/>
          <p:cNvSpPr/>
          <p:nvPr/>
        </p:nvSpPr>
        <p:spPr>
          <a:xfrm>
            <a:off x="6228184" y="1851670"/>
            <a:ext cx="2304256" cy="28803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25000"/>
              </a:lnSpc>
            </a:pPr>
            <a:r>
              <a:rPr lang="zh-CN" altLang="en-US" b="1" dirty="0"/>
              <a:t>将某模块提供给其它模块调用的函数、变量在对应模块的</a:t>
            </a:r>
            <a:r>
              <a:rPr lang="en-US" altLang="zh-CN" b="1" dirty="0"/>
              <a:t>.h</a:t>
            </a:r>
            <a:r>
              <a:rPr lang="zh-CN" altLang="en-US" b="1" dirty="0"/>
              <a:t>头文件中用</a:t>
            </a:r>
            <a:r>
              <a:rPr lang="en-US" altLang="zh-CN" b="1" dirty="0"/>
              <a:t>extern</a:t>
            </a:r>
            <a:r>
              <a:rPr lang="zh-CN" altLang="en-US" b="1" dirty="0"/>
              <a:t>关键字声明</a:t>
            </a:r>
            <a:r>
              <a:rPr lang="zh-CN" altLang="en-US" b="1" dirty="0" smtClean="0"/>
              <a:t>，而</a:t>
            </a:r>
            <a:r>
              <a:rPr lang="zh-CN" altLang="en-US" b="1" dirty="0"/>
              <a:t>模块内的函数和全局变量应在</a:t>
            </a:r>
            <a:r>
              <a:rPr lang="en-US" altLang="zh-CN" b="1" dirty="0"/>
              <a:t>.c</a:t>
            </a:r>
            <a:r>
              <a:rPr lang="zh-CN" altLang="en-US" b="1" dirty="0"/>
              <a:t>文件开头部分用</a:t>
            </a:r>
            <a:r>
              <a:rPr lang="en-US" altLang="zh-CN" b="1" dirty="0"/>
              <a:t>static</a:t>
            </a:r>
            <a:r>
              <a:rPr lang="zh-CN" altLang="en-US" b="1" dirty="0"/>
              <a:t>关键字声明。</a:t>
            </a:r>
          </a:p>
        </p:txBody>
      </p:sp>
    </p:spTree>
    <p:extLst>
      <p:ext uri="{BB962C8B-B14F-4D97-AF65-F5344CB8AC3E}">
        <p14:creationId xmlns:p14="http://schemas.microsoft.com/office/powerpoint/2010/main" val="215617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1" y="339503"/>
            <a:ext cx="370790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102634" y="38189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2 </a:t>
            </a:r>
            <a:r>
              <a:rPr lang="zh-CN" altLang="en-US" sz="2400" b="1" dirty="0">
                <a:solidFill>
                  <a:schemeClr val="bg1"/>
                </a:solidFill>
              </a:rPr>
              <a:t>系统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97533" y="428059"/>
            <a:ext cx="32063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嵌入式系统应遵循的编程原则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395536" y="1203598"/>
            <a:ext cx="2088232" cy="7200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/>
              <a:t>4</a:t>
            </a:r>
            <a:r>
              <a:rPr lang="zh-CN" altLang="zh-CN" b="1" dirty="0"/>
              <a:t>．使用头文件共享宏及类型定义</a:t>
            </a:r>
            <a:endParaRPr lang="zh-CN" altLang="zh-CN" dirty="0"/>
          </a:p>
        </p:txBody>
      </p:sp>
      <p:sp>
        <p:nvSpPr>
          <p:cNvPr id="64" name="矩形 63"/>
          <p:cNvSpPr/>
          <p:nvPr/>
        </p:nvSpPr>
        <p:spPr>
          <a:xfrm>
            <a:off x="539552" y="1923678"/>
            <a:ext cx="2376264" cy="25351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1" dirty="0"/>
              <a:t>针对复杂的系统，由于模块较多，涉及到的文件多，模块间全局变量也较多，可以将全局变量定义在一个</a:t>
            </a:r>
            <a:r>
              <a:rPr lang="en-US" altLang="zh-CN" b="1" dirty="0"/>
              <a:t>.h</a:t>
            </a:r>
            <a:r>
              <a:rPr lang="zh-CN" altLang="en-US" b="1" dirty="0"/>
              <a:t>头文件内</a:t>
            </a:r>
            <a:endParaRPr lang="zh-CN" altLang="en-US" b="1" dirty="0" smtClean="0">
              <a:solidFill>
                <a:srgbClr val="C00000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203848" y="1059582"/>
            <a:ext cx="5688632" cy="64807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25000"/>
              </a:lnSpc>
            </a:pPr>
            <a:r>
              <a:rPr lang="zh-CN" altLang="en-US" b="1" dirty="0" smtClean="0"/>
              <a:t>例如：将</a:t>
            </a:r>
            <a:r>
              <a:rPr lang="zh-CN" altLang="en-US" b="1" dirty="0"/>
              <a:t>寄存器的位操作及常用的数据类型用</a:t>
            </a:r>
            <a:r>
              <a:rPr lang="en-US" altLang="zh-CN" b="1" dirty="0" err="1"/>
              <a:t>typedef</a:t>
            </a:r>
            <a:r>
              <a:rPr lang="zh-CN" altLang="en-US" b="1" dirty="0"/>
              <a:t>定义在头文件中，方便以后调用以及移植修改。</a:t>
            </a:r>
          </a:p>
        </p:txBody>
      </p:sp>
      <p:sp>
        <p:nvSpPr>
          <p:cNvPr id="15" name="矩形 14"/>
          <p:cNvSpPr/>
          <p:nvPr/>
        </p:nvSpPr>
        <p:spPr>
          <a:xfrm>
            <a:off x="3606126" y="1779662"/>
            <a:ext cx="4680520" cy="3096344"/>
          </a:xfrm>
          <a:prstGeom prst="rect">
            <a:avLst/>
          </a:prstGeom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altLang="zh-CN" b="1" dirty="0"/>
              <a:t>#</a:t>
            </a:r>
            <a:r>
              <a:rPr lang="en-GB" altLang="zh-CN" b="1" dirty="0" err="1"/>
              <a:t>ifndef</a:t>
            </a:r>
            <a:r>
              <a:rPr lang="en-GB" altLang="zh-CN" b="1" dirty="0"/>
              <a:t> __SYS_H</a:t>
            </a:r>
          </a:p>
          <a:p>
            <a:r>
              <a:rPr lang="en-GB" altLang="zh-CN" b="1" dirty="0"/>
              <a:t>#define __SYS_H	</a:t>
            </a:r>
          </a:p>
          <a:p>
            <a:endParaRPr lang="en-GB" altLang="zh-CN" b="1" dirty="0"/>
          </a:p>
          <a:p>
            <a:r>
              <a:rPr lang="en-GB" altLang="zh-CN" b="1" dirty="0"/>
              <a:t>#include "stm32f10x.h"</a:t>
            </a:r>
          </a:p>
          <a:p>
            <a:r>
              <a:rPr lang="en-GB" altLang="zh-CN" b="1" dirty="0"/>
              <a:t>#include "</a:t>
            </a:r>
            <a:r>
              <a:rPr lang="en-GB" altLang="zh-CN" b="1" dirty="0" err="1"/>
              <a:t>stdio.h</a:t>
            </a:r>
            <a:r>
              <a:rPr lang="en-GB" altLang="zh-CN" b="1" dirty="0"/>
              <a:t>"</a:t>
            </a:r>
          </a:p>
          <a:p>
            <a:r>
              <a:rPr lang="en-GB" altLang="zh-CN" b="1" dirty="0"/>
              <a:t>	//</a:t>
            </a:r>
            <a:r>
              <a:rPr lang="zh-CN" altLang="en-US" b="1" dirty="0"/>
              <a:t>位操作宏定义</a:t>
            </a:r>
          </a:p>
          <a:p>
            <a:r>
              <a:rPr lang="en-US" altLang="zh-CN" b="1" dirty="0"/>
              <a:t>#</a:t>
            </a:r>
            <a:r>
              <a:rPr lang="en-GB" altLang="zh-CN" b="1" dirty="0"/>
              <a:t>define  BIT0		(0x0001)</a:t>
            </a:r>
          </a:p>
          <a:p>
            <a:r>
              <a:rPr lang="en-GB" altLang="zh-CN" b="1" dirty="0"/>
              <a:t>#define  BIT1		(0x0002)</a:t>
            </a:r>
          </a:p>
          <a:p>
            <a:r>
              <a:rPr lang="en-GB" altLang="zh-CN" b="1" dirty="0"/>
              <a:t>… …</a:t>
            </a:r>
          </a:p>
          <a:p>
            <a:r>
              <a:rPr lang="en-GB" altLang="zh-CN" b="1" dirty="0"/>
              <a:t>#define  BIT30		(0x40000000)</a:t>
            </a:r>
          </a:p>
          <a:p>
            <a:r>
              <a:rPr lang="en-GB" altLang="zh-CN" b="1" dirty="0"/>
              <a:t>#define  BIT31		(0x80000000)</a:t>
            </a:r>
          </a:p>
        </p:txBody>
      </p:sp>
    </p:spTree>
    <p:extLst>
      <p:ext uri="{BB962C8B-B14F-4D97-AF65-F5344CB8AC3E}">
        <p14:creationId xmlns:p14="http://schemas.microsoft.com/office/powerpoint/2010/main" val="249031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1" y="339503"/>
            <a:ext cx="370790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102634" y="38189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2 </a:t>
            </a:r>
            <a:r>
              <a:rPr lang="zh-CN" altLang="en-US" sz="2400" b="1" dirty="0">
                <a:solidFill>
                  <a:schemeClr val="bg1"/>
                </a:solidFill>
              </a:rPr>
              <a:t>系统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97533" y="428059"/>
            <a:ext cx="32063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嵌入式系统应遵循的编程原则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539552" y="915566"/>
            <a:ext cx="2088232" cy="7200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/>
              <a:t>4</a:t>
            </a:r>
            <a:r>
              <a:rPr lang="zh-CN" altLang="zh-CN" b="1" dirty="0"/>
              <a:t>．使用头文件共享宏及类型定义</a:t>
            </a:r>
            <a:endParaRPr lang="zh-CN" altLang="zh-CN" dirty="0"/>
          </a:p>
        </p:txBody>
      </p:sp>
      <p:sp>
        <p:nvSpPr>
          <p:cNvPr id="15" name="矩形 14"/>
          <p:cNvSpPr/>
          <p:nvPr/>
        </p:nvSpPr>
        <p:spPr>
          <a:xfrm>
            <a:off x="539552" y="1707654"/>
            <a:ext cx="3600400" cy="3240359"/>
          </a:xfrm>
          <a:prstGeom prst="rect">
            <a:avLst/>
          </a:prstGeom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/>
              <a:t>  </a:t>
            </a:r>
            <a:r>
              <a:rPr lang="en-US" altLang="zh-CN" sz="1600" b="1" dirty="0" smtClean="0"/>
              <a:t>//</a:t>
            </a:r>
            <a:r>
              <a:rPr lang="zh-CN" altLang="en-US" sz="1600" b="1" dirty="0"/>
              <a:t>常用的数据类型定义，采用宏定义方式，便于移植和更改</a:t>
            </a:r>
          </a:p>
          <a:p>
            <a:r>
              <a:rPr lang="en-US" altLang="zh-CN" sz="2000" b="1" dirty="0"/>
              <a:t>#</a:t>
            </a:r>
            <a:r>
              <a:rPr lang="en-GB" altLang="zh-CN" sz="2000" b="1" dirty="0"/>
              <a:t>define  u8     	uint8_t</a:t>
            </a:r>
          </a:p>
          <a:p>
            <a:r>
              <a:rPr lang="en-GB" altLang="zh-CN" sz="2000" b="1" dirty="0"/>
              <a:t>#define  u16    	uint16_t</a:t>
            </a:r>
          </a:p>
          <a:p>
            <a:r>
              <a:rPr lang="en-GB" altLang="zh-CN" sz="2000" b="1" dirty="0"/>
              <a:t>#define  u32    	uint32_t</a:t>
            </a:r>
          </a:p>
          <a:p>
            <a:r>
              <a:rPr lang="en-GB" altLang="zh-CN" sz="2000" b="1" dirty="0"/>
              <a:t>#define  s8     	int8_t</a:t>
            </a:r>
          </a:p>
          <a:p>
            <a:r>
              <a:rPr lang="en-GB" altLang="zh-CN" sz="2000" b="1" dirty="0"/>
              <a:t>#define  s16    	int16_t</a:t>
            </a:r>
          </a:p>
          <a:p>
            <a:r>
              <a:rPr lang="en-GB" altLang="zh-CN" sz="2000" b="1" dirty="0"/>
              <a:t>#define  s32    	int32_t</a:t>
            </a:r>
          </a:p>
          <a:p>
            <a:r>
              <a:rPr lang="en-GB" altLang="zh-CN" sz="2000" b="1" dirty="0"/>
              <a:t>#define  bool   	_Bool</a:t>
            </a:r>
          </a:p>
          <a:p>
            <a:r>
              <a:rPr lang="en-GB" altLang="zh-CN" sz="2000" b="1" dirty="0"/>
              <a:t>#define  false 	</a:t>
            </a:r>
            <a:r>
              <a:rPr lang="en-GB" altLang="zh-CN" sz="2000" b="1" dirty="0" smtClean="0"/>
              <a:t>0</a:t>
            </a:r>
            <a:endParaRPr lang="en-GB" altLang="zh-CN" sz="2000" b="1" dirty="0"/>
          </a:p>
          <a:p>
            <a:r>
              <a:rPr lang="en-GB" altLang="zh-CN" sz="2000" b="1" dirty="0"/>
              <a:t>#define  true 	</a:t>
            </a:r>
            <a:r>
              <a:rPr lang="en-GB" altLang="zh-CN" sz="2000" b="1" dirty="0" smtClean="0"/>
              <a:t>!false</a:t>
            </a:r>
            <a:r>
              <a:rPr lang="en-GB" altLang="zh-CN" sz="2000" b="1" dirty="0"/>
              <a:t>	</a:t>
            </a:r>
          </a:p>
        </p:txBody>
      </p:sp>
      <p:sp>
        <p:nvSpPr>
          <p:cNvPr id="13" name="矩形 12"/>
          <p:cNvSpPr/>
          <p:nvPr/>
        </p:nvSpPr>
        <p:spPr>
          <a:xfrm>
            <a:off x="4283968" y="843559"/>
            <a:ext cx="4752528" cy="4113833"/>
          </a:xfrm>
          <a:prstGeom prst="rect">
            <a:avLst/>
          </a:prstGeom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400" b="1" dirty="0" smtClean="0"/>
              <a:t>    </a:t>
            </a:r>
            <a:r>
              <a:rPr lang="en-US" altLang="zh-CN" sz="1400" b="1" dirty="0" smtClean="0"/>
              <a:t>//</a:t>
            </a:r>
            <a:r>
              <a:rPr lang="zh-CN" altLang="en-US" sz="1400" b="1" dirty="0"/>
              <a:t>结构体定义</a:t>
            </a:r>
          </a:p>
          <a:p>
            <a:r>
              <a:rPr lang="en-US" altLang="zh-CN" sz="1400" b="1" dirty="0" err="1"/>
              <a:t>typedef</a:t>
            </a:r>
            <a:r>
              <a:rPr lang="en-US" altLang="zh-CN" sz="1400" b="1" dirty="0"/>
              <a:t> </a:t>
            </a:r>
            <a:r>
              <a:rPr lang="en-US" altLang="zh-CN" sz="1400" b="1" dirty="0" err="1"/>
              <a:t>struct</a:t>
            </a:r>
            <a:endParaRPr lang="en-US" altLang="zh-CN" sz="1400" b="1" dirty="0"/>
          </a:p>
          <a:p>
            <a:r>
              <a:rPr lang="en-US" altLang="zh-CN" sz="1400" b="1" dirty="0" smtClean="0"/>
              <a:t>{    unsigned </a:t>
            </a:r>
            <a:r>
              <a:rPr lang="en-US" altLang="zh-CN" sz="1400" b="1" dirty="0"/>
              <a:t>short b0:1;</a:t>
            </a:r>
          </a:p>
          <a:p>
            <a:r>
              <a:rPr lang="en-US" altLang="zh-CN" sz="1400" b="1" dirty="0" smtClean="0"/>
              <a:t>     unsigned </a:t>
            </a:r>
            <a:r>
              <a:rPr lang="en-US" altLang="zh-CN" sz="1400" b="1" dirty="0"/>
              <a:t>short b1:1;</a:t>
            </a:r>
          </a:p>
          <a:p>
            <a:r>
              <a:rPr lang="en-US" altLang="zh-CN" sz="1400" b="1" dirty="0" smtClean="0"/>
              <a:t>     … </a:t>
            </a:r>
            <a:r>
              <a:rPr lang="en-US" altLang="zh-CN" sz="1400" b="1" dirty="0"/>
              <a:t>…</a:t>
            </a:r>
          </a:p>
          <a:p>
            <a:r>
              <a:rPr lang="en-US" altLang="zh-CN" sz="1400" b="1" dirty="0" smtClean="0"/>
              <a:t>     unsigned </a:t>
            </a:r>
            <a:r>
              <a:rPr lang="en-US" altLang="zh-CN" sz="1400" b="1" dirty="0"/>
              <a:t>short b15:1;</a:t>
            </a:r>
          </a:p>
          <a:p>
            <a:r>
              <a:rPr lang="en-US" altLang="zh-CN" sz="1400" b="1" dirty="0"/>
              <a:t>}REG16_TypeDef;</a:t>
            </a:r>
          </a:p>
          <a:p>
            <a:r>
              <a:rPr lang="en-US" altLang="zh-CN" sz="1400" b="1" dirty="0" smtClean="0"/>
              <a:t>      /*</a:t>
            </a:r>
            <a:r>
              <a:rPr lang="zh-CN" altLang="en-US" sz="1400" b="1" dirty="0"/>
              <a:t>位带操作，实现</a:t>
            </a:r>
            <a:r>
              <a:rPr lang="en-US" altLang="zh-CN" sz="1400" b="1" dirty="0"/>
              <a:t>51</a:t>
            </a:r>
            <a:r>
              <a:rPr lang="zh-CN" altLang="en-US" sz="1400" b="1" dirty="0"/>
              <a:t>类似的</a:t>
            </a:r>
            <a:r>
              <a:rPr lang="en-US" altLang="zh-CN" sz="1400" b="1" dirty="0"/>
              <a:t>GPIO</a:t>
            </a:r>
            <a:r>
              <a:rPr lang="zh-CN" altLang="en-US" sz="1400" b="1" dirty="0"/>
              <a:t>控制功能*</a:t>
            </a:r>
            <a:r>
              <a:rPr lang="en-US" altLang="zh-CN" sz="1400" b="1" dirty="0"/>
              <a:t>/</a:t>
            </a:r>
          </a:p>
          <a:p>
            <a:r>
              <a:rPr lang="en-US" altLang="zh-CN" sz="1400" b="1" dirty="0" smtClean="0"/>
              <a:t>     //</a:t>
            </a:r>
            <a:r>
              <a:rPr lang="en-US" altLang="zh-CN" sz="1400" b="1" dirty="0"/>
              <a:t>IO</a:t>
            </a:r>
            <a:r>
              <a:rPr lang="zh-CN" altLang="en-US" sz="1400" b="1" dirty="0"/>
              <a:t>口宏定义操作</a:t>
            </a:r>
          </a:p>
          <a:p>
            <a:r>
              <a:rPr lang="en-US" altLang="zh-CN" sz="1400" b="1" dirty="0"/>
              <a:t>#define  </a:t>
            </a:r>
            <a:r>
              <a:rPr lang="en-US" altLang="zh-CN" sz="1400" b="1" dirty="0" err="1"/>
              <a:t>PAout</a:t>
            </a:r>
            <a:r>
              <a:rPr lang="en-US" altLang="zh-CN" sz="1400" b="1" dirty="0"/>
              <a:t> </a:t>
            </a:r>
            <a:r>
              <a:rPr lang="en-US" altLang="zh-CN" sz="1400" b="1" dirty="0" smtClean="0"/>
              <a:t>((</a:t>
            </a:r>
            <a:r>
              <a:rPr lang="en-US" altLang="zh-CN" sz="1400" b="1" dirty="0"/>
              <a:t>volatile REG16_TypeDef *)</a:t>
            </a:r>
            <a:r>
              <a:rPr lang="en-US" altLang="zh-CN" sz="1400" b="1" dirty="0" err="1"/>
              <a:t>GPIOA_ODR_Addr</a:t>
            </a:r>
            <a:r>
              <a:rPr lang="en-US" altLang="zh-CN" sz="1400" b="1" dirty="0" smtClean="0"/>
              <a:t>)     </a:t>
            </a:r>
          </a:p>
          <a:p>
            <a:r>
              <a:rPr lang="en-US" altLang="zh-CN" sz="1400" b="1" dirty="0"/>
              <a:t> </a:t>
            </a:r>
            <a:r>
              <a:rPr lang="en-US" altLang="zh-CN" sz="1400" b="1" dirty="0" smtClean="0"/>
              <a:t>    //</a:t>
            </a:r>
            <a:r>
              <a:rPr lang="zh-CN" altLang="en-US" sz="1400" b="1" dirty="0"/>
              <a:t>输出</a:t>
            </a:r>
          </a:p>
          <a:p>
            <a:r>
              <a:rPr lang="en-US" altLang="zh-CN" sz="1400" b="1" dirty="0"/>
              <a:t>#define  </a:t>
            </a:r>
            <a:r>
              <a:rPr lang="en-US" altLang="zh-CN" sz="1400" b="1" dirty="0" smtClean="0"/>
              <a:t>Pain   </a:t>
            </a:r>
            <a:r>
              <a:rPr lang="en-US" altLang="zh-CN" sz="1400" b="1" dirty="0"/>
              <a:t>((volatile REG16_TypeDef *)</a:t>
            </a:r>
            <a:r>
              <a:rPr lang="en-US" altLang="zh-CN" sz="1400" b="1" dirty="0" err="1"/>
              <a:t>GPIOA_IDR_Addr</a:t>
            </a:r>
            <a:r>
              <a:rPr lang="en-US" altLang="zh-CN" sz="1400" b="1" dirty="0"/>
              <a:t>)  </a:t>
            </a:r>
            <a:r>
              <a:rPr lang="en-US" altLang="zh-CN" sz="1400" b="1" dirty="0" smtClean="0"/>
              <a:t>  </a:t>
            </a:r>
          </a:p>
          <a:p>
            <a:r>
              <a:rPr lang="en-US" altLang="zh-CN" sz="1400" b="1" dirty="0"/>
              <a:t> </a:t>
            </a:r>
            <a:r>
              <a:rPr lang="en-US" altLang="zh-CN" sz="1400" b="1" dirty="0" smtClean="0"/>
              <a:t>    //</a:t>
            </a:r>
            <a:r>
              <a:rPr lang="zh-CN" altLang="en-US" sz="1400" b="1" dirty="0"/>
              <a:t>输入</a:t>
            </a:r>
          </a:p>
          <a:p>
            <a:r>
              <a:rPr lang="zh-CN" altLang="en-US" sz="1400" b="1" dirty="0"/>
              <a:t>	</a:t>
            </a:r>
            <a:r>
              <a:rPr lang="en-US" altLang="zh-CN" sz="1400" b="1" dirty="0"/>
              <a:t>… …</a:t>
            </a:r>
          </a:p>
          <a:p>
            <a:r>
              <a:rPr lang="en-US" altLang="zh-CN" sz="1400" b="1" dirty="0"/>
              <a:t>#define  </a:t>
            </a:r>
            <a:r>
              <a:rPr lang="en-US" altLang="zh-CN" sz="1400" b="1" dirty="0" err="1"/>
              <a:t>PFout</a:t>
            </a:r>
            <a:r>
              <a:rPr lang="en-US" altLang="zh-CN" sz="1400" b="1" dirty="0"/>
              <a:t>   ((volatile REG16_TypeDef *)</a:t>
            </a:r>
            <a:r>
              <a:rPr lang="en-US" altLang="zh-CN" sz="1400" b="1" dirty="0" err="1"/>
              <a:t>GPIOF_ODR_Addr</a:t>
            </a:r>
            <a:r>
              <a:rPr lang="en-US" altLang="zh-CN" sz="1400" b="1" dirty="0"/>
              <a:t>)  </a:t>
            </a:r>
            <a:r>
              <a:rPr lang="en-US" altLang="zh-CN" sz="1400" b="1" dirty="0" smtClean="0"/>
              <a:t> </a:t>
            </a:r>
          </a:p>
          <a:p>
            <a:r>
              <a:rPr lang="en-US" altLang="zh-CN" sz="1400" b="1" dirty="0"/>
              <a:t> </a:t>
            </a:r>
            <a:r>
              <a:rPr lang="en-US" altLang="zh-CN" sz="1400" b="1" dirty="0" smtClean="0"/>
              <a:t>    //</a:t>
            </a:r>
            <a:r>
              <a:rPr lang="zh-CN" altLang="en-US" sz="1400" b="1" dirty="0"/>
              <a:t>输出</a:t>
            </a:r>
          </a:p>
          <a:p>
            <a:r>
              <a:rPr lang="en-US" altLang="zh-CN" sz="1400" b="1" dirty="0"/>
              <a:t>#define  </a:t>
            </a:r>
            <a:r>
              <a:rPr lang="en-US" altLang="zh-CN" sz="1400" b="1" dirty="0" err="1" smtClean="0"/>
              <a:t>Pfin</a:t>
            </a:r>
            <a:r>
              <a:rPr lang="en-US" altLang="zh-CN" sz="1400" b="1" dirty="0" smtClean="0"/>
              <a:t>   </a:t>
            </a:r>
            <a:r>
              <a:rPr lang="en-US" altLang="zh-CN" sz="1400" b="1" dirty="0"/>
              <a:t>((volatile REG16_TypeDef *)</a:t>
            </a:r>
            <a:r>
              <a:rPr lang="en-US" altLang="zh-CN" sz="1400" b="1" dirty="0" err="1"/>
              <a:t>GPIOF_IDR_Addr</a:t>
            </a:r>
            <a:r>
              <a:rPr lang="en-US" altLang="zh-CN" sz="1400" b="1" dirty="0"/>
              <a:t>) </a:t>
            </a:r>
            <a:endParaRPr lang="en-US" altLang="zh-CN" sz="1400" b="1" dirty="0" smtClean="0"/>
          </a:p>
          <a:p>
            <a:r>
              <a:rPr lang="en-US" altLang="zh-CN" sz="1400" b="1" dirty="0"/>
              <a:t> </a:t>
            </a:r>
            <a:r>
              <a:rPr lang="en-US" altLang="zh-CN" sz="1400" b="1" dirty="0" smtClean="0"/>
              <a:t>    /</a:t>
            </a:r>
            <a:r>
              <a:rPr lang="zh-CN" altLang="en-US" sz="1400" b="1" dirty="0"/>
              <a:t>输入</a:t>
            </a:r>
          </a:p>
          <a:p>
            <a:r>
              <a:rPr lang="en-US" altLang="zh-CN" sz="1400" b="1" dirty="0" smtClean="0"/>
              <a:t>#</a:t>
            </a:r>
            <a:r>
              <a:rPr lang="en-US" altLang="zh-CN" sz="1400" b="1" dirty="0" err="1"/>
              <a:t>endif</a:t>
            </a:r>
            <a:endParaRPr lang="en-US" altLang="zh-CN" sz="1400" b="1" dirty="0"/>
          </a:p>
        </p:txBody>
      </p:sp>
    </p:spTree>
    <p:extLst>
      <p:ext uri="{BB962C8B-B14F-4D97-AF65-F5344CB8AC3E}">
        <p14:creationId xmlns:p14="http://schemas.microsoft.com/office/powerpoint/2010/main" val="169457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1" y="339503"/>
            <a:ext cx="370790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102634" y="38189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2 </a:t>
            </a:r>
            <a:r>
              <a:rPr lang="zh-CN" altLang="en-US" sz="2400" b="1" dirty="0">
                <a:solidFill>
                  <a:schemeClr val="bg1"/>
                </a:solidFill>
              </a:rPr>
              <a:t>系统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97533" y="428059"/>
            <a:ext cx="32063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嵌入式系统应遵循的编程原则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683568" y="1131590"/>
            <a:ext cx="2088232" cy="7200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/>
              <a:t>5</a:t>
            </a:r>
            <a:r>
              <a:rPr lang="zh-CN" altLang="en-US" b="1" dirty="0"/>
              <a:t>．防止头文件被重复包含</a:t>
            </a:r>
            <a:endParaRPr lang="zh-CN" altLang="zh-CN" dirty="0"/>
          </a:p>
        </p:txBody>
      </p:sp>
      <p:sp>
        <p:nvSpPr>
          <p:cNvPr id="64" name="矩形 63"/>
          <p:cNvSpPr/>
          <p:nvPr/>
        </p:nvSpPr>
        <p:spPr>
          <a:xfrm>
            <a:off x="827584" y="1851670"/>
            <a:ext cx="2520280" cy="302433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1" dirty="0" smtClean="0"/>
              <a:t>每个</a:t>
            </a:r>
            <a:r>
              <a:rPr lang="zh-CN" altLang="en-US" b="1" dirty="0"/>
              <a:t>模块都对应有</a:t>
            </a:r>
            <a:r>
              <a:rPr lang="en-US" altLang="zh-CN" b="1" dirty="0"/>
              <a:t>.h</a:t>
            </a:r>
            <a:r>
              <a:rPr lang="zh-CN" altLang="en-US" b="1" dirty="0"/>
              <a:t>头文件，为了避免头文件被重复包含，导致编译错误，通常使用条件编译命令</a:t>
            </a:r>
            <a:r>
              <a:rPr lang="en-US" altLang="zh-CN" b="1" dirty="0"/>
              <a:t>#</a:t>
            </a:r>
            <a:r>
              <a:rPr lang="en-US" altLang="zh-CN" b="1" dirty="0" err="1"/>
              <a:t>ifndef</a:t>
            </a:r>
            <a:r>
              <a:rPr lang="en-US" altLang="zh-CN" b="1" dirty="0"/>
              <a:t> … …#</a:t>
            </a:r>
            <a:r>
              <a:rPr lang="en-US" altLang="zh-CN" b="1" dirty="0" err="1"/>
              <a:t>endif</a:t>
            </a:r>
            <a:r>
              <a:rPr lang="zh-CN" altLang="en-US" b="1" dirty="0"/>
              <a:t>和</a:t>
            </a:r>
            <a:r>
              <a:rPr lang="en-US" altLang="zh-CN" b="1" dirty="0"/>
              <a:t>#define</a:t>
            </a:r>
            <a:r>
              <a:rPr lang="zh-CN" altLang="en-US" b="1" dirty="0"/>
              <a:t>宏定义实现。</a:t>
            </a:r>
            <a:endParaRPr lang="zh-CN" altLang="en-US" b="1" dirty="0" smtClean="0">
              <a:solidFill>
                <a:srgbClr val="C00000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4283968" y="879562"/>
            <a:ext cx="3456384" cy="324036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25000"/>
              </a:lnSpc>
            </a:pPr>
            <a:r>
              <a:rPr lang="zh-CN" altLang="en-US" b="1" dirty="0"/>
              <a:t>模块化设计中头文件的一般格式</a:t>
            </a:r>
          </a:p>
        </p:txBody>
      </p:sp>
      <p:sp>
        <p:nvSpPr>
          <p:cNvPr id="15" name="矩形 14"/>
          <p:cNvSpPr/>
          <p:nvPr/>
        </p:nvSpPr>
        <p:spPr>
          <a:xfrm>
            <a:off x="3779912" y="1347614"/>
            <a:ext cx="4680520" cy="3456383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altLang="zh-CN" b="1" dirty="0"/>
              <a:t>#</a:t>
            </a:r>
            <a:r>
              <a:rPr lang="en-GB" altLang="zh-CN" b="1" dirty="0" err="1"/>
              <a:t>ifndef</a:t>
            </a:r>
            <a:r>
              <a:rPr lang="en-GB" altLang="zh-CN" b="1" dirty="0"/>
              <a:t> __XXX_H</a:t>
            </a:r>
          </a:p>
          <a:p>
            <a:r>
              <a:rPr lang="en-GB" altLang="zh-CN" b="1" dirty="0"/>
              <a:t>#define __XXX_H	</a:t>
            </a:r>
          </a:p>
          <a:p>
            <a:r>
              <a:rPr lang="en-GB" altLang="zh-CN" b="1" dirty="0"/>
              <a:t>#include "stm32f10x.h"</a:t>
            </a:r>
          </a:p>
          <a:p>
            <a:r>
              <a:rPr lang="en-GB" altLang="zh-CN" b="1" dirty="0"/>
              <a:t>#</a:t>
            </a:r>
            <a:r>
              <a:rPr lang="en-GB" altLang="zh-CN" b="1" dirty="0" err="1"/>
              <a:t>ifdef</a:t>
            </a:r>
            <a:r>
              <a:rPr lang="en-GB" altLang="zh-CN" b="1" dirty="0"/>
              <a:t> IN_XXX</a:t>
            </a:r>
          </a:p>
          <a:p>
            <a:r>
              <a:rPr lang="en-GB" altLang="zh-CN" b="1" dirty="0"/>
              <a:t>    #define XXX_EXT</a:t>
            </a:r>
          </a:p>
          <a:p>
            <a:r>
              <a:rPr lang="en-GB" altLang="zh-CN" b="1" dirty="0"/>
              <a:t>#else</a:t>
            </a:r>
          </a:p>
          <a:p>
            <a:r>
              <a:rPr lang="en-GB" altLang="zh-CN" b="1" dirty="0"/>
              <a:t>    #define XXX_EXT 	extern </a:t>
            </a:r>
          </a:p>
          <a:p>
            <a:r>
              <a:rPr lang="en-GB" altLang="zh-CN" b="1" dirty="0"/>
              <a:t>#</a:t>
            </a:r>
            <a:r>
              <a:rPr lang="en-GB" altLang="zh-CN" b="1" dirty="0" err="1"/>
              <a:t>endif</a:t>
            </a:r>
            <a:endParaRPr lang="en-GB" altLang="zh-CN" b="1" dirty="0"/>
          </a:p>
          <a:p>
            <a:r>
              <a:rPr lang="en-GB" altLang="zh-CN" b="1" dirty="0"/>
              <a:t>#define  Speaker 	</a:t>
            </a:r>
            <a:r>
              <a:rPr lang="en-GB" altLang="zh-CN" b="1" dirty="0" err="1"/>
              <a:t>PBout</a:t>
            </a:r>
            <a:r>
              <a:rPr lang="en-GB" altLang="zh-CN" b="1" dirty="0"/>
              <a:t>-&gt;</a:t>
            </a:r>
            <a:r>
              <a:rPr lang="en-GB" altLang="zh-CN" b="1" dirty="0" smtClean="0"/>
              <a:t>b9</a:t>
            </a:r>
          </a:p>
          <a:p>
            <a:r>
              <a:rPr lang="en-GB" altLang="zh-CN" b="1" dirty="0"/>
              <a:t>#pragma pack(1)	</a:t>
            </a:r>
            <a:endParaRPr lang="en-GB" altLang="zh-CN" b="1" dirty="0" smtClean="0"/>
          </a:p>
          <a:p>
            <a:r>
              <a:rPr lang="en-GB" altLang="zh-CN" b="1" dirty="0" smtClean="0"/>
              <a:t>//</a:t>
            </a:r>
            <a:r>
              <a:rPr lang="zh-CN" altLang="en-US" b="1" dirty="0"/>
              <a:t>伪指令</a:t>
            </a:r>
            <a:r>
              <a:rPr lang="en-US" altLang="zh-CN" b="1" dirty="0"/>
              <a:t># </a:t>
            </a:r>
            <a:r>
              <a:rPr lang="en-GB" altLang="zh-CN" b="1" dirty="0"/>
              <a:t>pragma pack(n)</a:t>
            </a:r>
            <a:r>
              <a:rPr lang="zh-CN" altLang="en-US" b="1" dirty="0"/>
              <a:t>的作用是自定义字节对齐方式，</a:t>
            </a:r>
            <a:r>
              <a:rPr lang="en-GB" altLang="zh-CN" b="1" dirty="0"/>
              <a:t>n</a:t>
            </a:r>
            <a:r>
              <a:rPr lang="zh-CN" altLang="en-US" b="1" dirty="0"/>
              <a:t>为字节个数</a:t>
            </a:r>
            <a:r>
              <a:rPr lang="en-GB" altLang="zh-CN" b="1" dirty="0" smtClean="0"/>
              <a:t>	</a:t>
            </a:r>
            <a:endParaRPr lang="en-GB" altLang="zh-CN" b="1" dirty="0"/>
          </a:p>
        </p:txBody>
      </p:sp>
    </p:spTree>
    <p:extLst>
      <p:ext uri="{BB962C8B-B14F-4D97-AF65-F5344CB8AC3E}">
        <p14:creationId xmlns:p14="http://schemas.microsoft.com/office/powerpoint/2010/main" val="262014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1" y="339503"/>
            <a:ext cx="370790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102634" y="38189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2 </a:t>
            </a:r>
            <a:r>
              <a:rPr lang="zh-CN" altLang="en-US" sz="2400" b="1" dirty="0">
                <a:solidFill>
                  <a:schemeClr val="bg1"/>
                </a:solidFill>
              </a:rPr>
              <a:t>系统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97533" y="428059"/>
            <a:ext cx="32063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嵌入式系统应遵循的编程原则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683568" y="1131590"/>
            <a:ext cx="2088232" cy="7200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/>
              <a:t>5</a:t>
            </a:r>
            <a:r>
              <a:rPr lang="zh-CN" altLang="en-US" b="1" dirty="0"/>
              <a:t>．防止头文件被重复包含</a:t>
            </a:r>
            <a:endParaRPr lang="zh-CN" altLang="zh-CN" dirty="0"/>
          </a:p>
        </p:txBody>
      </p:sp>
      <p:sp>
        <p:nvSpPr>
          <p:cNvPr id="15" name="矩形 14"/>
          <p:cNvSpPr/>
          <p:nvPr/>
        </p:nvSpPr>
        <p:spPr>
          <a:xfrm>
            <a:off x="652719" y="1923678"/>
            <a:ext cx="3384376" cy="2870477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 smtClean="0"/>
              <a:t>    //</a:t>
            </a:r>
            <a:r>
              <a:rPr lang="zh-CN" altLang="en-US" b="1" dirty="0"/>
              <a:t>结构体定义</a:t>
            </a:r>
          </a:p>
          <a:p>
            <a:r>
              <a:rPr lang="en-GB" altLang="zh-CN" b="1" dirty="0" err="1"/>
              <a:t>typedef</a:t>
            </a:r>
            <a:r>
              <a:rPr lang="en-GB" altLang="zh-CN" b="1" dirty="0"/>
              <a:t> </a:t>
            </a:r>
            <a:r>
              <a:rPr lang="en-GB" altLang="zh-CN" b="1" dirty="0" err="1"/>
              <a:t>struct</a:t>
            </a:r>
            <a:r>
              <a:rPr lang="en-GB" altLang="zh-CN" b="1" dirty="0"/>
              <a:t> 	</a:t>
            </a:r>
          </a:p>
          <a:p>
            <a:r>
              <a:rPr lang="en-GB" altLang="zh-CN" b="1" dirty="0"/>
              <a:t>{</a:t>
            </a:r>
          </a:p>
          <a:p>
            <a:r>
              <a:rPr lang="en-GB" altLang="zh-CN" b="1" dirty="0"/>
              <a:t>volatile u32  </a:t>
            </a:r>
            <a:r>
              <a:rPr lang="en-GB" altLang="zh-CN" b="1" dirty="0" err="1"/>
              <a:t>Weight_ADC</a:t>
            </a:r>
            <a:r>
              <a:rPr lang="en-GB" altLang="zh-CN" b="1" dirty="0"/>
              <a:t>; 	</a:t>
            </a:r>
          </a:p>
          <a:p>
            <a:r>
              <a:rPr lang="en-GB" altLang="zh-CN" b="1" dirty="0"/>
              <a:t>volatile u8   </a:t>
            </a:r>
            <a:r>
              <a:rPr lang="en-GB" altLang="zh-CN" b="1" dirty="0" err="1"/>
              <a:t>Device_BH</a:t>
            </a:r>
            <a:r>
              <a:rPr lang="en-GB" altLang="zh-CN" b="1" dirty="0"/>
              <a:t>[10];	</a:t>
            </a:r>
            <a:endParaRPr lang="en-GB" altLang="zh-CN" b="1" dirty="0" smtClean="0"/>
          </a:p>
          <a:p>
            <a:r>
              <a:rPr lang="en-GB" altLang="zh-CN" b="1" dirty="0" smtClean="0"/>
              <a:t>volatile </a:t>
            </a:r>
            <a:r>
              <a:rPr lang="en-GB" altLang="zh-CN" b="1" dirty="0"/>
              <a:t>u16  </a:t>
            </a:r>
            <a:r>
              <a:rPr lang="en-GB" altLang="zh-CN" b="1" dirty="0" err="1"/>
              <a:t>Alarm_Time</a:t>
            </a:r>
            <a:r>
              <a:rPr lang="en-GB" altLang="zh-CN" b="1" dirty="0"/>
              <a:t>;</a:t>
            </a:r>
          </a:p>
          <a:p>
            <a:r>
              <a:rPr lang="en-GB" altLang="zh-CN" b="1" dirty="0"/>
              <a:t>volatile u8   </a:t>
            </a:r>
            <a:r>
              <a:rPr lang="en-GB" altLang="zh-CN" b="1" dirty="0" err="1"/>
              <a:t>Lock_State</a:t>
            </a:r>
            <a:r>
              <a:rPr lang="en-GB" altLang="zh-CN" b="1" dirty="0" smtClean="0"/>
              <a:t>;</a:t>
            </a:r>
            <a:endParaRPr lang="en-GB" altLang="zh-CN" b="1" dirty="0"/>
          </a:p>
          <a:p>
            <a:r>
              <a:rPr lang="en-GB" altLang="zh-CN" b="1" dirty="0"/>
              <a:t>}</a:t>
            </a:r>
            <a:r>
              <a:rPr lang="en-GB" altLang="zh-CN" b="1" dirty="0" err="1"/>
              <a:t>Device_Type</a:t>
            </a:r>
            <a:r>
              <a:rPr lang="en-GB" altLang="zh-CN" b="1" dirty="0"/>
              <a:t>; 	</a:t>
            </a:r>
            <a:endParaRPr lang="en-GB" altLang="zh-CN" b="1" dirty="0" smtClean="0"/>
          </a:p>
          <a:p>
            <a:r>
              <a:rPr lang="en-GB" altLang="zh-CN" b="1" dirty="0" smtClean="0"/>
              <a:t>#</a:t>
            </a:r>
            <a:r>
              <a:rPr lang="en-GB" altLang="zh-CN" b="1" dirty="0"/>
              <a:t>pragma pack( ) </a:t>
            </a:r>
            <a:endParaRPr lang="en-GB" altLang="zh-CN" b="1" dirty="0" smtClean="0"/>
          </a:p>
          <a:p>
            <a:r>
              <a:rPr lang="en-GB" altLang="zh-CN" b="1" dirty="0" smtClean="0"/>
              <a:t>//</a:t>
            </a:r>
            <a:r>
              <a:rPr lang="zh-CN" altLang="en-US" b="1" dirty="0"/>
              <a:t>取消自定义字节对齐方式</a:t>
            </a:r>
          </a:p>
        </p:txBody>
      </p:sp>
      <p:sp>
        <p:nvSpPr>
          <p:cNvPr id="13" name="矩形 12"/>
          <p:cNvSpPr/>
          <p:nvPr/>
        </p:nvSpPr>
        <p:spPr>
          <a:xfrm>
            <a:off x="4283968" y="1347614"/>
            <a:ext cx="4320480" cy="3456384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/>
              <a:t>//</a:t>
            </a:r>
            <a:r>
              <a:rPr lang="zh-CN" altLang="en-US" b="1" dirty="0"/>
              <a:t>声明外部变量</a:t>
            </a:r>
          </a:p>
          <a:p>
            <a:r>
              <a:rPr lang="en-US" altLang="zh-CN" b="1" dirty="0"/>
              <a:t>MAIN_EXT  volatile u8   </a:t>
            </a:r>
            <a:r>
              <a:rPr lang="en-US" altLang="zh-CN" b="1" dirty="0" err="1"/>
              <a:t>Device_State</a:t>
            </a:r>
            <a:r>
              <a:rPr lang="en-US" altLang="zh-CN" b="1" dirty="0"/>
              <a:t>;	</a:t>
            </a:r>
          </a:p>
          <a:p>
            <a:r>
              <a:rPr lang="en-US" altLang="zh-CN" b="1" dirty="0"/>
              <a:t>MAIN_EXT  volatile u16  Weight;			</a:t>
            </a:r>
          </a:p>
          <a:p>
            <a:r>
              <a:rPr lang="en-US" altLang="zh-CN" b="1" dirty="0"/>
              <a:t>MAIN_EXT  volatile u32  </a:t>
            </a:r>
            <a:r>
              <a:rPr lang="en-US" altLang="zh-CN" b="1" dirty="0" err="1"/>
              <a:t>Weight_Buf</a:t>
            </a:r>
            <a:r>
              <a:rPr lang="en-US" altLang="zh-CN" b="1" dirty="0"/>
              <a:t>[20];	 </a:t>
            </a:r>
          </a:p>
          <a:p>
            <a:r>
              <a:rPr lang="en-US" altLang="zh-CN" b="1" dirty="0"/>
              <a:t>//</a:t>
            </a:r>
            <a:r>
              <a:rPr lang="zh-CN" altLang="en-US" b="1" dirty="0"/>
              <a:t>声明外部函数</a:t>
            </a:r>
          </a:p>
          <a:p>
            <a:r>
              <a:rPr lang="en-US" altLang="zh-CN" b="1" dirty="0"/>
              <a:t>void </a:t>
            </a:r>
            <a:r>
              <a:rPr lang="en-US" altLang="zh-CN" b="1" dirty="0" err="1"/>
              <a:t>Sys_Init</a:t>
            </a:r>
            <a:r>
              <a:rPr lang="en-US" altLang="zh-CN" b="1" dirty="0"/>
              <a:t>(void); </a:t>
            </a:r>
          </a:p>
          <a:p>
            <a:r>
              <a:rPr lang="en-US" altLang="zh-CN" b="1" dirty="0"/>
              <a:t>void </a:t>
            </a:r>
            <a:r>
              <a:rPr lang="en-US" altLang="zh-CN" b="1" dirty="0" err="1"/>
              <a:t>On_MeasureProcess</a:t>
            </a:r>
            <a:r>
              <a:rPr lang="en-US" altLang="zh-CN" b="1" dirty="0"/>
              <a:t>(void); </a:t>
            </a:r>
          </a:p>
          <a:p>
            <a:r>
              <a:rPr lang="en-US" altLang="zh-CN" b="1" dirty="0"/>
              <a:t>void </a:t>
            </a:r>
            <a:r>
              <a:rPr lang="en-US" altLang="zh-CN" b="1" dirty="0" err="1"/>
              <a:t>On_SpeakAlarm</a:t>
            </a:r>
            <a:r>
              <a:rPr lang="en-US" altLang="zh-CN" b="1" dirty="0"/>
              <a:t>(void); </a:t>
            </a:r>
          </a:p>
          <a:p>
            <a:r>
              <a:rPr lang="en-US" altLang="zh-CN" b="1" dirty="0"/>
              <a:t>#</a:t>
            </a:r>
            <a:r>
              <a:rPr lang="en-US" altLang="zh-CN" b="1" dirty="0" err="1"/>
              <a:t>endif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32760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" y="339503"/>
            <a:ext cx="334786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02634" y="339502"/>
            <a:ext cx="32047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3 </a:t>
            </a:r>
            <a:r>
              <a:rPr lang="zh-CN" altLang="en-US" sz="2400" b="1" dirty="0">
                <a:solidFill>
                  <a:schemeClr val="bg1"/>
                </a:solidFill>
              </a:rPr>
              <a:t>系统软硬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27584" y="987574"/>
            <a:ext cx="7159148" cy="78483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  <a:buClr>
                <a:schemeClr val="accent5">
                  <a:lumMod val="75000"/>
                </a:schemeClr>
              </a:buClr>
            </a:pPr>
            <a:r>
              <a:rPr lang="zh-CN" altLang="en-US" b="1" dirty="0" smtClean="0"/>
              <a:t>     系统</a:t>
            </a:r>
            <a:r>
              <a:rPr lang="zh-CN" altLang="en-US" b="1" dirty="0"/>
              <a:t>总体架构设计确定后，接下来就需要进行系统的详细设计，即具体的硬件设计和软件设计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  <p:graphicFrame>
        <p:nvGraphicFramePr>
          <p:cNvPr id="17" name="图示 16"/>
          <p:cNvGraphicFramePr/>
          <p:nvPr>
            <p:extLst>
              <p:ext uri="{D42A27DB-BD31-4B8C-83A1-F6EECF244321}">
                <p14:modId xmlns:p14="http://schemas.microsoft.com/office/powerpoint/2010/main" val="715901418"/>
              </p:ext>
            </p:extLst>
          </p:nvPr>
        </p:nvGraphicFramePr>
        <p:xfrm>
          <a:off x="662742" y="1923678"/>
          <a:ext cx="7488832" cy="29317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63812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" y="339503"/>
            <a:ext cx="334786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02634" y="339502"/>
            <a:ext cx="32047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3 </a:t>
            </a:r>
            <a:r>
              <a:rPr lang="zh-CN" altLang="en-US" sz="2400" b="1" dirty="0">
                <a:solidFill>
                  <a:schemeClr val="bg1"/>
                </a:solidFill>
              </a:rPr>
              <a:t>系统软硬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27584" y="987574"/>
            <a:ext cx="7159148" cy="75469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  <a:buClr>
                <a:schemeClr val="accent5">
                  <a:lumMod val="75000"/>
                </a:schemeClr>
              </a:buClr>
            </a:pPr>
            <a:r>
              <a:rPr lang="en-US" altLang="zh-CN" dirty="0" smtClean="0"/>
              <a:t>      </a:t>
            </a:r>
            <a:r>
              <a:rPr lang="zh-CN" altLang="zh-CN" b="1" dirty="0"/>
              <a:t>可扩充性</a:t>
            </a:r>
            <a:r>
              <a:rPr lang="zh-CN" altLang="zh-CN" b="1" dirty="0"/>
              <a:t>和可移植性</a:t>
            </a:r>
            <a:r>
              <a:rPr lang="zh-CN" altLang="en-US" b="1" dirty="0"/>
              <a:t>反映</a:t>
            </a:r>
            <a:r>
              <a:rPr lang="zh-CN" altLang="en-US" b="1" dirty="0"/>
              <a:t>在系统架构设计中，就是系统必须采用模块化、层次化的设计思想。</a:t>
            </a:r>
            <a:endParaRPr lang="zh-CN" altLang="en-US" b="1" dirty="0"/>
          </a:p>
        </p:txBody>
      </p:sp>
      <p:graphicFrame>
        <p:nvGraphicFramePr>
          <p:cNvPr id="17" name="图示 16"/>
          <p:cNvGraphicFramePr/>
          <p:nvPr>
            <p:extLst>
              <p:ext uri="{D42A27DB-BD31-4B8C-83A1-F6EECF244321}">
                <p14:modId xmlns:p14="http://schemas.microsoft.com/office/powerpoint/2010/main" val="3593094953"/>
              </p:ext>
            </p:extLst>
          </p:nvPr>
        </p:nvGraphicFramePr>
        <p:xfrm>
          <a:off x="662742" y="1563638"/>
          <a:ext cx="7869698" cy="32918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5369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39503"/>
            <a:ext cx="341987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188" y="339503"/>
            <a:ext cx="31357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</a:rPr>
              <a:t>11.1.3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系统软硬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293315"/>
              </p:ext>
            </p:extLst>
          </p:nvPr>
        </p:nvGraphicFramePr>
        <p:xfrm>
          <a:off x="3635896" y="195486"/>
          <a:ext cx="475297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9" name="Visio" r:id="rId3" imgW="5683508" imgH="5508758" progId="Visio.Drawing.11">
                  <p:embed/>
                </p:oleObj>
              </mc:Choice>
              <mc:Fallback>
                <p:oleObj name="Visio" r:id="rId3" imgW="5683508" imgH="5508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95486"/>
                        <a:ext cx="4752975" cy="461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4716016" y="4659982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系统层次化模块设计框图</a:t>
            </a:r>
            <a:endParaRPr lang="zh-CN" altLang="en-US" b="1" dirty="0"/>
          </a:p>
        </p:txBody>
      </p:sp>
      <p:sp>
        <p:nvSpPr>
          <p:cNvPr id="26" name="矩形 25"/>
          <p:cNvSpPr/>
          <p:nvPr/>
        </p:nvSpPr>
        <p:spPr>
          <a:xfrm>
            <a:off x="613462" y="1098438"/>
            <a:ext cx="2662394" cy="35246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Blip>
                <a:blip r:embed="rId5"/>
              </a:buBlip>
            </a:pPr>
            <a:r>
              <a:rPr lang="zh-CN" altLang="zh-CN" b="1" dirty="0" smtClean="0"/>
              <a:t>将</a:t>
            </a:r>
            <a:r>
              <a:rPr lang="zh-CN" altLang="zh-CN" b="1" dirty="0"/>
              <a:t>与硬件相关的模块和与硬件无关的模块明确区分</a:t>
            </a:r>
            <a:r>
              <a:rPr lang="zh-CN" altLang="zh-CN" b="1" dirty="0" smtClean="0"/>
              <a:t>开来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marL="285750" indent="-285750">
              <a:lnSpc>
                <a:spcPct val="125000"/>
              </a:lnSpc>
              <a:buBlip>
                <a:blip r:embed="rId5"/>
              </a:buBlip>
            </a:pPr>
            <a:r>
              <a:rPr lang="zh-CN" altLang="zh-CN" b="1" dirty="0" smtClean="0"/>
              <a:t>各</a:t>
            </a:r>
            <a:r>
              <a:rPr lang="zh-CN" altLang="zh-CN" b="1" dirty="0"/>
              <a:t>模块之间通过</a:t>
            </a:r>
            <a:r>
              <a:rPr lang="en-US" altLang="zh-CN" b="1" dirty="0"/>
              <a:t>API</a:t>
            </a:r>
            <a:r>
              <a:rPr lang="zh-CN" altLang="zh-CN" b="1" dirty="0"/>
              <a:t>函数进行</a:t>
            </a:r>
            <a:r>
              <a:rPr lang="zh-CN" altLang="zh-CN" b="1" dirty="0" smtClean="0"/>
              <a:t>沟通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marL="285750" indent="-285750">
              <a:lnSpc>
                <a:spcPct val="125000"/>
              </a:lnSpc>
              <a:buBlip>
                <a:blip r:embed="rId5"/>
              </a:buBlip>
            </a:pPr>
            <a:r>
              <a:rPr lang="zh-CN" altLang="zh-CN" b="1" dirty="0" smtClean="0"/>
              <a:t>实现</a:t>
            </a:r>
            <a:r>
              <a:rPr lang="zh-CN" altLang="zh-CN" b="1" dirty="0"/>
              <a:t>系统层次化、功能</a:t>
            </a:r>
            <a:r>
              <a:rPr lang="zh-CN" altLang="zh-CN" b="1" dirty="0" smtClean="0"/>
              <a:t>模块化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marL="285750" indent="-285750">
              <a:lnSpc>
                <a:spcPct val="125000"/>
              </a:lnSpc>
              <a:buBlip>
                <a:blip r:embed="rId5"/>
              </a:buBlip>
            </a:pPr>
            <a:r>
              <a:rPr lang="zh-CN" altLang="zh-CN" b="1" dirty="0" smtClean="0"/>
              <a:t>有利于</a:t>
            </a:r>
            <a:r>
              <a:rPr lang="zh-CN" altLang="zh-CN" b="1" dirty="0"/>
              <a:t>调试阶段的系统整合以及后续的系统维护和升级改造。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143625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" y="339503"/>
            <a:ext cx="2312898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07504" y="381893"/>
            <a:ext cx="2162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1.2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项目实践</a:t>
            </a:r>
            <a:endParaRPr lang="zh-CN" altLang="zh-CN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Group 14"/>
          <p:cNvGrpSpPr/>
          <p:nvPr/>
        </p:nvGrpSpPr>
        <p:grpSpPr>
          <a:xfrm>
            <a:off x="827584" y="2076988"/>
            <a:ext cx="2885121" cy="998818"/>
            <a:chOff x="332783" y="2903219"/>
            <a:chExt cx="4139425" cy="1479013"/>
          </a:xfrm>
        </p:grpSpPr>
        <p:sp>
          <p:nvSpPr>
            <p:cNvPr id="27" name="Rectangle 12"/>
            <p:cNvSpPr/>
            <p:nvPr/>
          </p:nvSpPr>
          <p:spPr>
            <a:xfrm>
              <a:off x="332783" y="2909582"/>
              <a:ext cx="3404809" cy="147265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just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8" name="Oval 13"/>
            <p:cNvSpPr/>
            <p:nvPr/>
          </p:nvSpPr>
          <p:spPr>
            <a:xfrm>
              <a:off x="2999558" y="2903219"/>
              <a:ext cx="1472650" cy="1472650"/>
            </a:xfrm>
            <a:prstGeom prst="ellipse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just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22" name="Oval 15"/>
          <p:cNvSpPr/>
          <p:nvPr/>
        </p:nvSpPr>
        <p:spPr>
          <a:xfrm>
            <a:off x="2775358" y="2163289"/>
            <a:ext cx="848278" cy="821918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3" name="AutoShape 117"/>
          <p:cNvSpPr>
            <a:spLocks/>
          </p:cNvSpPr>
          <p:nvPr/>
        </p:nvSpPr>
        <p:spPr bwMode="auto">
          <a:xfrm>
            <a:off x="3004885" y="2417641"/>
            <a:ext cx="391606" cy="313214"/>
          </a:xfrm>
          <a:custGeom>
            <a:avLst/>
            <a:gdLst>
              <a:gd name="T0" fmla="+- 0 10799 1"/>
              <a:gd name="T1" fmla="*/ T0 w 21596"/>
              <a:gd name="T2" fmla="*/ 10800 h 21600"/>
              <a:gd name="T3" fmla="+- 0 10799 1"/>
              <a:gd name="T4" fmla="*/ T3 w 21596"/>
              <a:gd name="T5" fmla="*/ 10800 h 21600"/>
              <a:gd name="T6" fmla="+- 0 10799 1"/>
              <a:gd name="T7" fmla="*/ T6 w 21596"/>
              <a:gd name="T8" fmla="*/ 10800 h 21600"/>
              <a:gd name="T9" fmla="+- 0 10799 1"/>
              <a:gd name="T10" fmla="*/ T9 w 21596"/>
              <a:gd name="T11" fmla="*/ 10800 h 21600"/>
            </a:gdLst>
            <a:ahLst/>
            <a:cxnLst>
              <a:cxn ang="0">
                <a:pos x="T1" y="T2"/>
              </a:cxn>
              <a:cxn ang="0">
                <a:pos x="T4" y="T5"/>
              </a:cxn>
              <a:cxn ang="0">
                <a:pos x="T7" y="T8"/>
              </a:cxn>
              <a:cxn ang="0">
                <a:pos x="T10" y="T11"/>
              </a:cxn>
            </a:cxnLst>
            <a:rect l="0" t="0" r="r" b="b"/>
            <a:pathLst>
              <a:path w="21596" h="21600">
                <a:moveTo>
                  <a:pt x="4511" y="2151"/>
                </a:moveTo>
                <a:lnTo>
                  <a:pt x="6064" y="3877"/>
                </a:lnTo>
                <a:lnTo>
                  <a:pt x="4246" y="6302"/>
                </a:lnTo>
                <a:lnTo>
                  <a:pt x="1353" y="6302"/>
                </a:lnTo>
                <a:cubicBezTo>
                  <a:pt x="1353" y="6302"/>
                  <a:pt x="4511" y="2151"/>
                  <a:pt x="4511" y="2151"/>
                </a:cubicBezTo>
                <a:close/>
                <a:moveTo>
                  <a:pt x="17348" y="6302"/>
                </a:moveTo>
                <a:lnTo>
                  <a:pt x="15531" y="3877"/>
                </a:lnTo>
                <a:lnTo>
                  <a:pt x="17082" y="2153"/>
                </a:lnTo>
                <a:lnTo>
                  <a:pt x="20191" y="6302"/>
                </a:lnTo>
                <a:cubicBezTo>
                  <a:pt x="20191" y="6302"/>
                  <a:pt x="17348" y="6302"/>
                  <a:pt x="17348" y="6302"/>
                </a:cubicBezTo>
                <a:close/>
                <a:moveTo>
                  <a:pt x="17264" y="7202"/>
                </a:moveTo>
                <a:lnTo>
                  <a:pt x="19663" y="7202"/>
                </a:lnTo>
                <a:lnTo>
                  <a:pt x="13021" y="16638"/>
                </a:lnTo>
                <a:cubicBezTo>
                  <a:pt x="13021" y="16638"/>
                  <a:pt x="17264" y="7202"/>
                  <a:pt x="17264" y="7202"/>
                </a:cubicBezTo>
                <a:close/>
                <a:moveTo>
                  <a:pt x="8574" y="16637"/>
                </a:moveTo>
                <a:lnTo>
                  <a:pt x="1933" y="7202"/>
                </a:lnTo>
                <a:lnTo>
                  <a:pt x="4330" y="7202"/>
                </a:lnTo>
                <a:cubicBezTo>
                  <a:pt x="4330" y="7202"/>
                  <a:pt x="8574" y="16637"/>
                  <a:pt x="8574" y="16637"/>
                </a:cubicBezTo>
                <a:close/>
                <a:moveTo>
                  <a:pt x="8429" y="7202"/>
                </a:moveTo>
                <a:lnTo>
                  <a:pt x="10084" y="18249"/>
                </a:lnTo>
                <a:lnTo>
                  <a:pt x="5117" y="7202"/>
                </a:lnTo>
                <a:cubicBezTo>
                  <a:pt x="5117" y="7202"/>
                  <a:pt x="8429" y="7202"/>
                  <a:pt x="8429" y="7202"/>
                </a:cubicBezTo>
                <a:close/>
                <a:moveTo>
                  <a:pt x="6584" y="4456"/>
                </a:moveTo>
                <a:lnTo>
                  <a:pt x="8246" y="6302"/>
                </a:lnTo>
                <a:lnTo>
                  <a:pt x="5200" y="6302"/>
                </a:lnTo>
                <a:cubicBezTo>
                  <a:pt x="5200" y="6302"/>
                  <a:pt x="6584" y="4456"/>
                  <a:pt x="6584" y="4456"/>
                </a:cubicBezTo>
                <a:close/>
                <a:moveTo>
                  <a:pt x="6543" y="3238"/>
                </a:moveTo>
                <a:lnTo>
                  <a:pt x="5250" y="1800"/>
                </a:lnTo>
                <a:lnTo>
                  <a:pt x="7621" y="1800"/>
                </a:lnTo>
                <a:cubicBezTo>
                  <a:pt x="7621" y="1800"/>
                  <a:pt x="6543" y="3238"/>
                  <a:pt x="6543" y="3238"/>
                </a:cubicBezTo>
                <a:close/>
                <a:moveTo>
                  <a:pt x="10797" y="3466"/>
                </a:moveTo>
                <a:lnTo>
                  <a:pt x="9299" y="1800"/>
                </a:lnTo>
                <a:lnTo>
                  <a:pt x="12296" y="1800"/>
                </a:lnTo>
                <a:cubicBezTo>
                  <a:pt x="12296" y="1800"/>
                  <a:pt x="10797" y="3466"/>
                  <a:pt x="10797" y="3466"/>
                </a:cubicBezTo>
                <a:close/>
                <a:moveTo>
                  <a:pt x="13974" y="1800"/>
                </a:moveTo>
                <a:lnTo>
                  <a:pt x="16345" y="1800"/>
                </a:lnTo>
                <a:lnTo>
                  <a:pt x="15052" y="3238"/>
                </a:lnTo>
                <a:cubicBezTo>
                  <a:pt x="15052" y="3238"/>
                  <a:pt x="13974" y="1800"/>
                  <a:pt x="13974" y="1800"/>
                </a:cubicBezTo>
                <a:close/>
                <a:moveTo>
                  <a:pt x="13349" y="6302"/>
                </a:moveTo>
                <a:lnTo>
                  <a:pt x="15011" y="4456"/>
                </a:lnTo>
                <a:lnTo>
                  <a:pt x="16394" y="6302"/>
                </a:lnTo>
                <a:cubicBezTo>
                  <a:pt x="16394" y="6302"/>
                  <a:pt x="13349" y="6302"/>
                  <a:pt x="13349" y="6302"/>
                </a:cubicBezTo>
                <a:close/>
                <a:moveTo>
                  <a:pt x="13166" y="7202"/>
                </a:moveTo>
                <a:lnTo>
                  <a:pt x="16478" y="7202"/>
                </a:lnTo>
                <a:lnTo>
                  <a:pt x="11511" y="18249"/>
                </a:lnTo>
                <a:cubicBezTo>
                  <a:pt x="11511" y="18249"/>
                  <a:pt x="13166" y="7202"/>
                  <a:pt x="13166" y="7202"/>
                </a:cubicBezTo>
                <a:close/>
                <a:moveTo>
                  <a:pt x="12478" y="7202"/>
                </a:moveTo>
                <a:lnTo>
                  <a:pt x="10797" y="18414"/>
                </a:lnTo>
                <a:lnTo>
                  <a:pt x="9117" y="7202"/>
                </a:lnTo>
                <a:cubicBezTo>
                  <a:pt x="9117" y="7202"/>
                  <a:pt x="12478" y="7202"/>
                  <a:pt x="12478" y="7202"/>
                </a:cubicBezTo>
                <a:close/>
                <a:moveTo>
                  <a:pt x="8773" y="5716"/>
                </a:moveTo>
                <a:lnTo>
                  <a:pt x="7064" y="3817"/>
                </a:lnTo>
                <a:lnTo>
                  <a:pt x="8426" y="2000"/>
                </a:lnTo>
                <a:lnTo>
                  <a:pt x="10270" y="4051"/>
                </a:lnTo>
                <a:cubicBezTo>
                  <a:pt x="10270" y="4051"/>
                  <a:pt x="8773" y="5716"/>
                  <a:pt x="8773" y="5716"/>
                </a:cubicBezTo>
                <a:close/>
                <a:moveTo>
                  <a:pt x="11325" y="4051"/>
                </a:moveTo>
                <a:lnTo>
                  <a:pt x="13169" y="2000"/>
                </a:lnTo>
                <a:lnTo>
                  <a:pt x="14531" y="3817"/>
                </a:lnTo>
                <a:lnTo>
                  <a:pt x="12822" y="5716"/>
                </a:lnTo>
                <a:cubicBezTo>
                  <a:pt x="12822" y="5716"/>
                  <a:pt x="11325" y="4051"/>
                  <a:pt x="11325" y="4051"/>
                </a:cubicBezTo>
                <a:close/>
                <a:moveTo>
                  <a:pt x="12296" y="6302"/>
                </a:moveTo>
                <a:lnTo>
                  <a:pt x="9299" y="6302"/>
                </a:lnTo>
                <a:lnTo>
                  <a:pt x="10797" y="4638"/>
                </a:lnTo>
                <a:cubicBezTo>
                  <a:pt x="10797" y="4638"/>
                  <a:pt x="12296" y="6302"/>
                  <a:pt x="12296" y="6302"/>
                </a:cubicBezTo>
                <a:close/>
                <a:moveTo>
                  <a:pt x="21200" y="5102"/>
                </a:moveTo>
                <a:lnTo>
                  <a:pt x="17771" y="527"/>
                </a:lnTo>
                <a:cubicBezTo>
                  <a:pt x="17518" y="189"/>
                  <a:pt x="17176" y="0"/>
                  <a:pt x="16817" y="0"/>
                </a:cubicBezTo>
                <a:lnTo>
                  <a:pt x="4779" y="0"/>
                </a:lnTo>
                <a:cubicBezTo>
                  <a:pt x="4420" y="0"/>
                  <a:pt x="4077" y="189"/>
                  <a:pt x="3824" y="527"/>
                </a:cubicBezTo>
                <a:lnTo>
                  <a:pt x="395" y="5102"/>
                </a:lnTo>
                <a:cubicBezTo>
                  <a:pt x="131" y="5455"/>
                  <a:pt x="-1" y="5921"/>
                  <a:pt x="-1" y="6387"/>
                </a:cubicBezTo>
                <a:cubicBezTo>
                  <a:pt x="1" y="6810"/>
                  <a:pt x="114" y="7233"/>
                  <a:pt x="341" y="7573"/>
                </a:cubicBezTo>
                <a:lnTo>
                  <a:pt x="9788" y="20995"/>
                </a:lnTo>
                <a:cubicBezTo>
                  <a:pt x="10045" y="21379"/>
                  <a:pt x="10412" y="21599"/>
                  <a:pt x="10797" y="21599"/>
                </a:cubicBezTo>
                <a:cubicBezTo>
                  <a:pt x="11183" y="21599"/>
                  <a:pt x="11550" y="21379"/>
                  <a:pt x="11807" y="20995"/>
                </a:cubicBezTo>
                <a:lnTo>
                  <a:pt x="21255" y="7573"/>
                </a:lnTo>
                <a:cubicBezTo>
                  <a:pt x="21485" y="7226"/>
                  <a:pt x="21598" y="6791"/>
                  <a:pt x="21595" y="6359"/>
                </a:cubicBezTo>
                <a:cubicBezTo>
                  <a:pt x="21593" y="5902"/>
                  <a:pt x="21459" y="5449"/>
                  <a:pt x="21200" y="5102"/>
                </a:cubicBezTo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  <a:effectLst/>
          <a:extLst/>
        </p:spPr>
        <p:txBody>
          <a:bodyPr lIns="17447" tIns="17447" rIns="17447" bIns="17447" anchor="ctr"/>
          <a:lstStyle/>
          <a:p>
            <a:pPr marL="0" marR="0" lvl="0" indent="0" algn="just" defTabSz="209369" eaLnBrk="1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115616" y="2289255"/>
            <a:ext cx="1415772" cy="4973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项目实践</a:t>
            </a:r>
            <a:endParaRPr kumimoji="0" lang="en-GB" sz="24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7" name="Block Arc 5"/>
          <p:cNvSpPr/>
          <p:nvPr/>
        </p:nvSpPr>
        <p:spPr>
          <a:xfrm>
            <a:off x="417648" y="339545"/>
            <a:ext cx="3964483" cy="4536504"/>
          </a:xfrm>
          <a:prstGeom prst="blockArc">
            <a:avLst>
              <a:gd name="adj1" fmla="val 17960291"/>
              <a:gd name="adj2" fmla="val 4463471"/>
              <a:gd name="adj3" fmla="val 881"/>
            </a:avLst>
          </a:prstGeom>
          <a:solidFill>
            <a:schemeClr val="accent5">
              <a:lumMod val="75000"/>
            </a:schemeClr>
          </a:solidFill>
          <a:ln w="12700" cap="flat" cmpd="sng" algn="ctr">
            <a:solidFill>
              <a:srgbClr val="0FC7D3">
                <a:shade val="60000"/>
                <a:hueOff val="0"/>
                <a:satOff val="0"/>
                <a:lumOff val="0"/>
                <a:alphaOff val="0"/>
              </a:srgbClr>
            </a:solidFill>
            <a:prstDash val="solid"/>
            <a:miter lim="800000"/>
          </a:ln>
          <a:effectLst/>
        </p:spPr>
        <p:txBody>
          <a:bodyPr/>
          <a:lstStyle/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8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8" name="Freeform 6"/>
          <p:cNvSpPr/>
          <p:nvPr/>
        </p:nvSpPr>
        <p:spPr>
          <a:xfrm>
            <a:off x="4002945" y="1097652"/>
            <a:ext cx="3737407" cy="670651"/>
          </a:xfrm>
          <a:custGeom>
            <a:avLst/>
            <a:gdLst>
              <a:gd name="connsiteX0" fmla="*/ 0 w 7301111"/>
              <a:gd name="connsiteY0" fmla="*/ 0 h 1083733"/>
              <a:gd name="connsiteX1" fmla="*/ 7301111 w 7301111"/>
              <a:gd name="connsiteY1" fmla="*/ 0 h 1083733"/>
              <a:gd name="connsiteX2" fmla="*/ 7301111 w 7301111"/>
              <a:gd name="connsiteY2" fmla="*/ 1083733 h 1083733"/>
              <a:gd name="connsiteX3" fmla="*/ 0 w 7301111"/>
              <a:gd name="connsiteY3" fmla="*/ 1083733 h 1083733"/>
              <a:gd name="connsiteX4" fmla="*/ 0 w 7301111"/>
              <a:gd name="connsiteY4" fmla="*/ 0 h 1083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01111" h="1083733">
                <a:moveTo>
                  <a:pt x="0" y="0"/>
                </a:moveTo>
                <a:lnTo>
                  <a:pt x="7301111" y="0"/>
                </a:lnTo>
                <a:lnTo>
                  <a:pt x="7301111" y="1083733"/>
                </a:lnTo>
                <a:lnTo>
                  <a:pt x="0" y="108373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spcFirstLastPara="0" vert="horz" wrap="square" lIns="787848" tIns="130274" rIns="130274" bIns="130274" numCol="1" spcCol="1270" anchor="ctr" anchorCtr="0">
            <a:noAutofit/>
          </a:bodyPr>
          <a:lstStyle/>
          <a:p>
            <a:pPr marL="0" marR="0" lvl="0" indent="0" algn="just" defTabSz="2279793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39" name="Oval 7"/>
          <p:cNvSpPr/>
          <p:nvPr/>
        </p:nvSpPr>
        <p:spPr>
          <a:xfrm>
            <a:off x="3615396" y="1097652"/>
            <a:ext cx="705021" cy="670651"/>
          </a:xfrm>
          <a:prstGeom prst="ellipse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chemeClr val="accent4">
                <a:lumMod val="75000"/>
              </a:schemeClr>
            </a:solidFill>
            <a:prstDash val="solid"/>
            <a:miter lim="800000"/>
          </a:ln>
          <a:effectLst/>
        </p:spPr>
        <p:txBody>
          <a:bodyPr/>
          <a:lstStyle/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0" name="Freeform 8"/>
          <p:cNvSpPr/>
          <p:nvPr/>
        </p:nvSpPr>
        <p:spPr>
          <a:xfrm>
            <a:off x="4316492" y="1999649"/>
            <a:ext cx="3423860" cy="675443"/>
          </a:xfrm>
          <a:custGeom>
            <a:avLst/>
            <a:gdLst>
              <a:gd name="connsiteX0" fmla="*/ 0 w 6907174"/>
              <a:gd name="connsiteY0" fmla="*/ 0 h 1083733"/>
              <a:gd name="connsiteX1" fmla="*/ 6907174 w 6907174"/>
              <a:gd name="connsiteY1" fmla="*/ 0 h 1083733"/>
              <a:gd name="connsiteX2" fmla="*/ 6907174 w 6907174"/>
              <a:gd name="connsiteY2" fmla="*/ 1083733 h 1083733"/>
              <a:gd name="connsiteX3" fmla="*/ 0 w 6907174"/>
              <a:gd name="connsiteY3" fmla="*/ 1083733 h 1083733"/>
              <a:gd name="connsiteX4" fmla="*/ 0 w 6907174"/>
              <a:gd name="connsiteY4" fmla="*/ 0 h 1083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07174" h="1083733">
                <a:moveTo>
                  <a:pt x="0" y="0"/>
                </a:moveTo>
                <a:lnTo>
                  <a:pt x="6907174" y="0"/>
                </a:lnTo>
                <a:lnTo>
                  <a:pt x="6907174" y="1083733"/>
                </a:lnTo>
                <a:lnTo>
                  <a:pt x="0" y="1083733"/>
                </a:lnTo>
                <a:lnTo>
                  <a:pt x="0" y="0"/>
                </a:lnTo>
                <a:close/>
              </a:path>
            </a:pathLst>
          </a:custGeom>
          <a:solidFill>
            <a:srgbClr val="113A52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spcFirstLastPara="0" vert="horz" wrap="square" lIns="787848" tIns="130274" rIns="130274" bIns="130274" numCol="1" spcCol="1270" anchor="ctr" anchorCtr="0">
            <a:noAutofit/>
          </a:bodyPr>
          <a:lstStyle/>
          <a:p>
            <a:pPr marL="0" marR="0" lvl="0" indent="0" algn="just" defTabSz="2279793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41" name="Oval 9"/>
          <p:cNvSpPr/>
          <p:nvPr/>
        </p:nvSpPr>
        <p:spPr>
          <a:xfrm>
            <a:off x="3999019" y="1999649"/>
            <a:ext cx="713705" cy="675444"/>
          </a:xfrm>
          <a:prstGeom prst="ellipse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113A52"/>
            </a:solidFill>
            <a:prstDash val="solid"/>
            <a:miter lim="800000"/>
          </a:ln>
          <a:effectLst/>
        </p:spPr>
        <p:txBody>
          <a:bodyPr/>
          <a:lstStyle/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2" name="Freeform 10"/>
          <p:cNvSpPr/>
          <p:nvPr/>
        </p:nvSpPr>
        <p:spPr>
          <a:xfrm>
            <a:off x="4196259" y="2946170"/>
            <a:ext cx="3544093" cy="659430"/>
          </a:xfrm>
          <a:custGeom>
            <a:avLst/>
            <a:gdLst>
              <a:gd name="connsiteX0" fmla="*/ 0 w 7301111"/>
              <a:gd name="connsiteY0" fmla="*/ 0 h 1083733"/>
              <a:gd name="connsiteX1" fmla="*/ 7301111 w 7301111"/>
              <a:gd name="connsiteY1" fmla="*/ 0 h 1083733"/>
              <a:gd name="connsiteX2" fmla="*/ 7301111 w 7301111"/>
              <a:gd name="connsiteY2" fmla="*/ 1083733 h 1083733"/>
              <a:gd name="connsiteX3" fmla="*/ 0 w 7301111"/>
              <a:gd name="connsiteY3" fmla="*/ 1083733 h 1083733"/>
              <a:gd name="connsiteX4" fmla="*/ 0 w 7301111"/>
              <a:gd name="connsiteY4" fmla="*/ 0 h 1083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01111" h="1083733">
                <a:moveTo>
                  <a:pt x="0" y="0"/>
                </a:moveTo>
                <a:lnTo>
                  <a:pt x="7301111" y="0"/>
                </a:lnTo>
                <a:lnTo>
                  <a:pt x="7301111" y="1083733"/>
                </a:lnTo>
                <a:lnTo>
                  <a:pt x="0" y="108373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spcFirstLastPara="0" vert="horz" wrap="square" lIns="787848" tIns="130274" rIns="130274" bIns="130274" numCol="1" spcCol="1270" anchor="ctr" anchorCtr="0">
            <a:noAutofit/>
          </a:bodyPr>
          <a:lstStyle/>
          <a:p>
            <a:pPr marL="0" marR="0" lvl="0" indent="0" algn="just" defTabSz="2279793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43" name="Oval 11"/>
          <p:cNvSpPr/>
          <p:nvPr/>
        </p:nvSpPr>
        <p:spPr>
          <a:xfrm>
            <a:off x="3878786" y="2946171"/>
            <a:ext cx="703354" cy="659430"/>
          </a:xfrm>
          <a:prstGeom prst="ellipse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113A52"/>
            </a:solidFill>
            <a:prstDash val="solid"/>
            <a:miter lim="800000"/>
          </a:ln>
          <a:effectLst/>
        </p:spPr>
        <p:txBody>
          <a:bodyPr/>
          <a:lstStyle/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778090" y="1246709"/>
            <a:ext cx="394858" cy="35284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accent4">
                    <a:lumMod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01</a:t>
            </a:r>
            <a:endParaRPr kumimoji="0" lang="en-GB" sz="1800" b="1" i="0" u="none" strike="noStrike" kern="0" cap="none" spc="0" normalizeH="0" baseline="0" noProof="0" dirty="0">
              <a:ln>
                <a:noFill/>
              </a:ln>
              <a:solidFill>
                <a:schemeClr val="accent4">
                  <a:lumMod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203546" y="2133424"/>
            <a:ext cx="300489" cy="28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113A52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02</a:t>
            </a:r>
            <a:endParaRPr kumimoji="0" lang="en-GB" sz="1800" b="1" i="0" u="none" strike="noStrike" kern="0" cap="none" spc="0" normalizeH="0" baseline="0" noProof="0" dirty="0">
              <a:ln>
                <a:noFill/>
              </a:ln>
              <a:solidFill>
                <a:srgbClr val="113A52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096786" y="3075075"/>
            <a:ext cx="300489" cy="28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113A52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03</a:t>
            </a:r>
            <a:endParaRPr kumimoji="0" lang="en-GB" sz="1800" b="1" i="0" u="none" strike="noStrike" kern="0" cap="none" spc="0" normalizeH="0" baseline="0" noProof="0" dirty="0">
              <a:ln>
                <a:noFill/>
              </a:ln>
              <a:solidFill>
                <a:srgbClr val="113A52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4" name="Rectangle 25"/>
          <p:cNvSpPr/>
          <p:nvPr/>
        </p:nvSpPr>
        <p:spPr>
          <a:xfrm>
            <a:off x="4320418" y="1219804"/>
            <a:ext cx="3287074" cy="402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0000"/>
              </a:lnSpc>
            </a:pPr>
            <a:r>
              <a:rPr lang="en-US" altLang="zh-CN" b="1" kern="0" dirty="0">
                <a:solidFill>
                  <a:schemeClr val="bg1"/>
                </a:solidFill>
                <a:cs typeface="+mn-ea"/>
                <a:sym typeface="Arial" panose="020B0604020202020204" pitchFamily="34" charset="0"/>
              </a:rPr>
              <a:t>11.2.1 </a:t>
            </a:r>
            <a:r>
              <a:rPr lang="zh-CN" altLang="en-US" b="1" kern="0" dirty="0" smtClean="0">
                <a:solidFill>
                  <a:schemeClr val="bg1"/>
                </a:solidFill>
                <a:cs typeface="+mn-ea"/>
                <a:sym typeface="Arial" panose="020B0604020202020204" pitchFamily="34" charset="0"/>
              </a:rPr>
              <a:t>项目需求分析</a:t>
            </a:r>
            <a:endParaRPr kumimoji="0" lang="en-GB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+mn-ea"/>
              <a:sym typeface="Arial" panose="020B0604020202020204" pitchFamily="34" charset="0"/>
            </a:endParaRPr>
          </a:p>
        </p:txBody>
      </p:sp>
      <p:sp>
        <p:nvSpPr>
          <p:cNvPr id="36" name="Rectangle 27"/>
          <p:cNvSpPr/>
          <p:nvPr/>
        </p:nvSpPr>
        <p:spPr>
          <a:xfrm>
            <a:off x="4608450" y="3075806"/>
            <a:ext cx="3280564" cy="3562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b="1" dirty="0">
                <a:solidFill>
                  <a:schemeClr val="bg1"/>
                </a:solidFill>
              </a:rPr>
              <a:t>11.2.3 </a:t>
            </a:r>
            <a:r>
              <a:rPr lang="zh-CN" altLang="zh-CN" b="1" dirty="0">
                <a:solidFill>
                  <a:schemeClr val="bg1"/>
                </a:solidFill>
              </a:rPr>
              <a:t>系统硬件</a:t>
            </a:r>
            <a:r>
              <a:rPr lang="zh-CN" altLang="zh-CN" b="1" dirty="0" smtClean="0">
                <a:solidFill>
                  <a:schemeClr val="bg1"/>
                </a:solidFill>
              </a:rPr>
              <a:t>设计</a:t>
            </a:r>
            <a:endParaRPr lang="en-GB" b="1" kern="0" dirty="0">
              <a:solidFill>
                <a:schemeClr val="bg1"/>
              </a:solidFill>
              <a:cs typeface="+mn-ea"/>
              <a:sym typeface="Arial" panose="020B0604020202020204" pitchFamily="34" charset="0"/>
            </a:endParaRPr>
          </a:p>
        </p:txBody>
      </p:sp>
      <p:sp>
        <p:nvSpPr>
          <p:cNvPr id="45" name="Rectangle 25"/>
          <p:cNvSpPr/>
          <p:nvPr/>
        </p:nvSpPr>
        <p:spPr>
          <a:xfrm>
            <a:off x="4775540" y="2133512"/>
            <a:ext cx="2707002" cy="3562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0000"/>
              </a:lnSpc>
            </a:pPr>
            <a:r>
              <a:rPr lang="en-US" altLang="zh-CN" b="1" kern="0" dirty="0">
                <a:solidFill>
                  <a:schemeClr val="bg1"/>
                </a:solidFill>
                <a:cs typeface="+mn-ea"/>
                <a:sym typeface="Arial" panose="020B0604020202020204" pitchFamily="34" charset="0"/>
              </a:rPr>
              <a:t>11.2.2 </a:t>
            </a:r>
            <a:r>
              <a:rPr lang="zh-CN" altLang="en-US" b="1" kern="0" dirty="0">
                <a:solidFill>
                  <a:schemeClr val="bg1"/>
                </a:solidFill>
                <a:cs typeface="+mn-ea"/>
                <a:sym typeface="Arial" panose="020B0604020202020204" pitchFamily="34" charset="0"/>
              </a:rPr>
              <a:t>项目总体架构设计</a:t>
            </a:r>
            <a:endParaRPr kumimoji="0" lang="en-GB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+mn-ea"/>
              <a:sym typeface="Arial" panose="020B0604020202020204" pitchFamily="34" charset="0"/>
            </a:endParaRPr>
          </a:p>
        </p:txBody>
      </p:sp>
      <p:sp>
        <p:nvSpPr>
          <p:cNvPr id="29" name="Freeform 10"/>
          <p:cNvSpPr/>
          <p:nvPr/>
        </p:nvSpPr>
        <p:spPr>
          <a:xfrm>
            <a:off x="3665337" y="3856535"/>
            <a:ext cx="4075015" cy="659430"/>
          </a:xfrm>
          <a:custGeom>
            <a:avLst/>
            <a:gdLst>
              <a:gd name="connsiteX0" fmla="*/ 0 w 7301111"/>
              <a:gd name="connsiteY0" fmla="*/ 0 h 1083733"/>
              <a:gd name="connsiteX1" fmla="*/ 7301111 w 7301111"/>
              <a:gd name="connsiteY1" fmla="*/ 0 h 1083733"/>
              <a:gd name="connsiteX2" fmla="*/ 7301111 w 7301111"/>
              <a:gd name="connsiteY2" fmla="*/ 1083733 h 1083733"/>
              <a:gd name="connsiteX3" fmla="*/ 0 w 7301111"/>
              <a:gd name="connsiteY3" fmla="*/ 1083733 h 1083733"/>
              <a:gd name="connsiteX4" fmla="*/ 0 w 7301111"/>
              <a:gd name="connsiteY4" fmla="*/ 0 h 1083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01111" h="1083733">
                <a:moveTo>
                  <a:pt x="0" y="0"/>
                </a:moveTo>
                <a:lnTo>
                  <a:pt x="7301111" y="0"/>
                </a:lnTo>
                <a:lnTo>
                  <a:pt x="7301111" y="1083733"/>
                </a:lnTo>
                <a:lnTo>
                  <a:pt x="0" y="108373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spcFirstLastPara="0" vert="horz" wrap="square" lIns="787848" tIns="130274" rIns="130274" bIns="130274" numCol="1" spcCol="1270" anchor="ctr" anchorCtr="0">
            <a:noAutofit/>
          </a:bodyPr>
          <a:lstStyle/>
          <a:p>
            <a:pPr marL="0" marR="0" lvl="0" indent="0" algn="just" defTabSz="2279793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30" name="Oval 11"/>
          <p:cNvSpPr/>
          <p:nvPr/>
        </p:nvSpPr>
        <p:spPr>
          <a:xfrm>
            <a:off x="3347864" y="3856536"/>
            <a:ext cx="703354" cy="659430"/>
          </a:xfrm>
          <a:prstGeom prst="ellipse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113A52"/>
            </a:solidFill>
            <a:prstDash val="solid"/>
            <a:miter lim="800000"/>
          </a:ln>
          <a:effectLst/>
        </p:spPr>
        <p:txBody>
          <a:bodyPr/>
          <a:lstStyle/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9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495535" y="3985440"/>
            <a:ext cx="441147" cy="3942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113A52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04</a:t>
            </a:r>
            <a:endParaRPr kumimoji="0" lang="en-GB" sz="1800" b="1" i="0" u="none" strike="noStrike" kern="0" cap="none" spc="0" normalizeH="0" baseline="0" noProof="0" dirty="0">
              <a:ln>
                <a:noFill/>
              </a:ln>
              <a:solidFill>
                <a:srgbClr val="113A52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4" name="Rectangle 27"/>
          <p:cNvSpPr/>
          <p:nvPr/>
        </p:nvSpPr>
        <p:spPr>
          <a:xfrm>
            <a:off x="4077528" y="4001483"/>
            <a:ext cx="3280564" cy="3980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b="1" dirty="0">
                <a:solidFill>
                  <a:schemeClr val="bg1"/>
                </a:solidFill>
              </a:rPr>
              <a:t>11.2.4 </a:t>
            </a:r>
            <a:r>
              <a:rPr lang="zh-CN" altLang="en-US" b="1" dirty="0">
                <a:solidFill>
                  <a:schemeClr val="bg1"/>
                </a:solidFill>
              </a:rPr>
              <a:t>系统软件设计</a:t>
            </a:r>
            <a:endParaRPr lang="en-GB" b="1" kern="0" dirty="0">
              <a:solidFill>
                <a:schemeClr val="bg1"/>
              </a:solidFill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2851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" y="339503"/>
            <a:ext cx="370790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02634" y="339502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1 </a:t>
            </a:r>
            <a:r>
              <a:rPr lang="zh-CN" altLang="en-US" sz="2400" b="1" dirty="0">
                <a:solidFill>
                  <a:schemeClr val="bg1"/>
                </a:solidFill>
              </a:rPr>
              <a:t>项目案例背景分析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217317507"/>
              </p:ext>
            </p:extLst>
          </p:nvPr>
        </p:nvGraphicFramePr>
        <p:xfrm>
          <a:off x="503548" y="1347614"/>
          <a:ext cx="8136904" cy="29007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9089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" y="339503"/>
            <a:ext cx="298782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582" y="381893"/>
            <a:ext cx="33362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知识与能力要求</a:t>
            </a:r>
          </a:p>
        </p:txBody>
      </p:sp>
      <p:sp>
        <p:nvSpPr>
          <p:cNvPr id="5" name="矩形 4"/>
          <p:cNvSpPr/>
          <p:nvPr/>
        </p:nvSpPr>
        <p:spPr>
          <a:xfrm>
            <a:off x="2267744" y="1635646"/>
            <a:ext cx="52565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6088" lvl="0" indent="-446088">
              <a:lnSpc>
                <a:spcPct val="200000"/>
              </a:lnSpc>
              <a:buClr>
                <a:schemeClr val="accent5">
                  <a:lumMod val="60000"/>
                  <a:lumOff val="40000"/>
                </a:schemeClr>
              </a:buClr>
              <a:buFont typeface="Wingdings" pitchFamily="2" charset="2"/>
              <a:buChar char="u"/>
            </a:pPr>
            <a:r>
              <a:rPr lang="zh-CN" altLang="en-US" sz="2400" b="1" dirty="0" smtClean="0">
                <a:ea typeface="华文楷体" pitchFamily="2" charset="-122"/>
                <a:cs typeface="Times New Roman" pitchFamily="18" charset="0"/>
              </a:rPr>
              <a:t>理解</a:t>
            </a:r>
            <a:r>
              <a:rPr lang="zh-CN" altLang="en-US" sz="2400" b="1" dirty="0">
                <a:ea typeface="华文楷体" pitchFamily="2" charset="-122"/>
                <a:cs typeface="Times New Roman" pitchFamily="18" charset="0"/>
              </a:rPr>
              <a:t>项目与模块的关系；</a:t>
            </a:r>
          </a:p>
          <a:p>
            <a:pPr marL="446088" lvl="0" indent="-446088">
              <a:lnSpc>
                <a:spcPct val="200000"/>
              </a:lnSpc>
              <a:buClr>
                <a:schemeClr val="accent5">
                  <a:lumMod val="60000"/>
                  <a:lumOff val="40000"/>
                </a:schemeClr>
              </a:buClr>
              <a:buFont typeface="Wingdings" pitchFamily="2" charset="2"/>
              <a:buChar char="u"/>
            </a:pPr>
            <a:r>
              <a:rPr lang="zh-CN" altLang="en-US" sz="2400" b="1" dirty="0" smtClean="0">
                <a:ea typeface="华文楷体" pitchFamily="2" charset="-122"/>
                <a:cs typeface="Times New Roman" pitchFamily="18" charset="0"/>
              </a:rPr>
              <a:t>理解</a:t>
            </a:r>
            <a:r>
              <a:rPr lang="zh-CN" altLang="en-US" sz="2400" b="1" dirty="0">
                <a:ea typeface="华文楷体" pitchFamily="2" charset="-122"/>
                <a:cs typeface="Times New Roman" pitchFamily="18" charset="0"/>
              </a:rPr>
              <a:t>从模块到项目的设计思想；</a:t>
            </a:r>
          </a:p>
          <a:p>
            <a:pPr marL="446088" lvl="0" indent="-446088">
              <a:lnSpc>
                <a:spcPct val="200000"/>
              </a:lnSpc>
              <a:buClr>
                <a:schemeClr val="accent5">
                  <a:lumMod val="60000"/>
                  <a:lumOff val="40000"/>
                </a:schemeClr>
              </a:buClr>
              <a:buFont typeface="Wingdings" pitchFamily="2" charset="2"/>
              <a:buChar char="u"/>
            </a:pPr>
            <a:r>
              <a:rPr lang="zh-CN" altLang="en-US" sz="2400" b="1" dirty="0" smtClean="0">
                <a:ea typeface="华文楷体" pitchFamily="2" charset="-122"/>
                <a:cs typeface="Times New Roman" pitchFamily="18" charset="0"/>
              </a:rPr>
              <a:t>掌握</a:t>
            </a:r>
            <a:r>
              <a:rPr lang="zh-CN" altLang="en-US" sz="2400" b="1" dirty="0">
                <a:ea typeface="华文楷体" pitchFamily="2" charset="-122"/>
                <a:cs typeface="Times New Roman" pitchFamily="18" charset="0"/>
              </a:rPr>
              <a:t>由模块构成项目的方法。</a:t>
            </a:r>
          </a:p>
        </p:txBody>
      </p:sp>
    </p:spTree>
    <p:extLst>
      <p:ext uri="{BB962C8B-B14F-4D97-AF65-F5344CB8AC3E}">
        <p14:creationId xmlns:p14="http://schemas.microsoft.com/office/powerpoint/2010/main" val="303620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339503"/>
            <a:ext cx="3674019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188" y="33950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2 </a:t>
            </a:r>
            <a:r>
              <a:rPr lang="zh-CN" altLang="en-US" sz="2400" b="1" dirty="0">
                <a:solidFill>
                  <a:schemeClr val="bg1"/>
                </a:solidFill>
              </a:rPr>
              <a:t>项目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11560" y="1276841"/>
            <a:ext cx="3600400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/>
              <a:t>     </a:t>
            </a:r>
            <a:r>
              <a:rPr lang="zh-CN" altLang="zh-CN" b="1" dirty="0" smtClean="0"/>
              <a:t>系统</a:t>
            </a:r>
            <a:r>
              <a:rPr lang="zh-CN" altLang="zh-CN" b="1" dirty="0"/>
              <a:t>总体架构设计是把系统功能需求分析的结果转换为系统体系结构，形成系统模块结构</a:t>
            </a:r>
            <a:r>
              <a:rPr lang="zh-CN" altLang="zh-CN" b="1" dirty="0" smtClean="0"/>
              <a:t>图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1995804100"/>
              </p:ext>
            </p:extLst>
          </p:nvPr>
        </p:nvGraphicFramePr>
        <p:xfrm>
          <a:off x="755576" y="2717001"/>
          <a:ext cx="3171748" cy="13669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624932"/>
              </p:ext>
            </p:extLst>
          </p:nvPr>
        </p:nvGraphicFramePr>
        <p:xfrm>
          <a:off x="4283968" y="1203598"/>
          <a:ext cx="4503879" cy="2755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Visio" r:id="rId8" imgW="5094308" imgH="3106807" progId="Visio.Drawing.11">
                  <p:embed/>
                </p:oleObj>
              </mc:Choice>
              <mc:Fallback>
                <p:oleObj name="Visio" r:id="rId8" imgW="5094308" imgH="31068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203598"/>
                        <a:ext cx="4503879" cy="2755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5724128" y="4011910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系统功能示意图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83090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339503"/>
            <a:ext cx="3674019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188" y="33950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2 </a:t>
            </a:r>
            <a:r>
              <a:rPr lang="zh-CN" altLang="en-US" sz="2400" b="1" dirty="0">
                <a:solidFill>
                  <a:schemeClr val="bg1"/>
                </a:solidFill>
              </a:rPr>
              <a:t>项目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923928" y="199116"/>
            <a:ext cx="5112568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/>
              <a:t>     采用</a:t>
            </a:r>
            <a:r>
              <a:rPr lang="en-US" altLang="zh-CN" b="1" dirty="0"/>
              <a:t>ST</a:t>
            </a:r>
            <a:r>
              <a:rPr lang="zh-CN" altLang="en-US" b="1" dirty="0"/>
              <a:t>公司的</a:t>
            </a:r>
            <a:r>
              <a:rPr lang="en-US" altLang="zh-CN" b="1" dirty="0"/>
              <a:t>STM32F103</a:t>
            </a:r>
            <a:r>
              <a:rPr lang="zh-CN" altLang="en-US" b="1" dirty="0"/>
              <a:t>系列微处理器作为主控芯片，实现餐厨垃圾智能监测系统的前端设备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691736249"/>
              </p:ext>
            </p:extLst>
          </p:nvPr>
        </p:nvGraphicFramePr>
        <p:xfrm>
          <a:off x="431540" y="1131590"/>
          <a:ext cx="828092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1933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339503"/>
            <a:ext cx="3674019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188" y="33950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2 </a:t>
            </a:r>
            <a:r>
              <a:rPr lang="zh-CN" altLang="en-US" sz="2400" b="1" dirty="0">
                <a:solidFill>
                  <a:schemeClr val="bg1"/>
                </a:solidFill>
              </a:rPr>
              <a:t>项目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11560" y="987574"/>
            <a:ext cx="77048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      </a:t>
            </a:r>
            <a:r>
              <a:rPr lang="zh-CN" altLang="zh-CN" b="1" dirty="0" smtClean="0"/>
              <a:t>嵌入式</a:t>
            </a:r>
            <a:r>
              <a:rPr lang="zh-CN" altLang="zh-CN" b="1" dirty="0"/>
              <a:t>系统开发有裸机开发（单片机的开发模式）和基于嵌入式操作系统（</a:t>
            </a:r>
            <a:r>
              <a:rPr lang="en-US" altLang="zh-CN" b="1" dirty="0"/>
              <a:t>RTOS</a:t>
            </a:r>
            <a:r>
              <a:rPr lang="zh-CN" altLang="zh-CN" b="1" dirty="0"/>
              <a:t>）开发两种</a:t>
            </a:r>
            <a:r>
              <a:rPr lang="zh-CN" altLang="zh-CN" b="1" dirty="0" smtClean="0"/>
              <a:t>，本</a:t>
            </a:r>
            <a:r>
              <a:rPr lang="zh-CN" altLang="zh-CN" b="1" dirty="0"/>
              <a:t>系统模块少，流程简单，采用</a:t>
            </a:r>
            <a:r>
              <a:rPr lang="zh-CN" altLang="zh-CN" b="1" dirty="0">
                <a:solidFill>
                  <a:srgbClr val="C00000"/>
                </a:solidFill>
              </a:rPr>
              <a:t>基于裸机的开发</a:t>
            </a:r>
            <a:r>
              <a:rPr lang="zh-CN" altLang="zh-CN" b="1" dirty="0"/>
              <a:t>更为适合。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70125"/>
              </p:ext>
            </p:extLst>
          </p:nvPr>
        </p:nvGraphicFramePr>
        <p:xfrm>
          <a:off x="1043608" y="1851670"/>
          <a:ext cx="6737249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Visio" r:id="rId3" imgW="4751986" imgH="1834689" progId="Visio.Drawing.11">
                  <p:embed/>
                </p:oleObj>
              </mc:Choice>
              <mc:Fallback>
                <p:oleObj name="Visio" r:id="rId3" imgW="4751986" imgH="18346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851670"/>
                        <a:ext cx="6737249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2762135" y="4515966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餐厨垃圾智能监测系统设计框图</a:t>
            </a:r>
          </a:p>
        </p:txBody>
      </p:sp>
    </p:spTree>
    <p:extLst>
      <p:ext uri="{BB962C8B-B14F-4D97-AF65-F5344CB8AC3E}">
        <p14:creationId xmlns:p14="http://schemas.microsoft.com/office/powerpoint/2010/main" val="380318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3 </a:t>
            </a:r>
            <a:r>
              <a:rPr lang="zh-CN" altLang="en-US" sz="2400" b="1" dirty="0">
                <a:solidFill>
                  <a:schemeClr val="bg1"/>
                </a:solidFill>
              </a:rPr>
              <a:t>系统硬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11560" y="987574"/>
            <a:ext cx="77048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/>
              <a:t>      主要</a:t>
            </a:r>
            <a:r>
              <a:rPr lang="zh-CN" altLang="en-US" b="1" dirty="0"/>
              <a:t>涉及各硬件模块的</a:t>
            </a:r>
            <a:r>
              <a:rPr lang="en-US" altLang="zh-CN" b="1" dirty="0"/>
              <a:t>I/O</a:t>
            </a:r>
            <a:r>
              <a:rPr lang="zh-CN" altLang="en-US" b="1" dirty="0"/>
              <a:t>引脚配置、微控制器最小系统设计（晶振、调试和复位电路等）以及电源电路的设计等。</a:t>
            </a:r>
            <a:endParaRPr lang="zh-CN" altLang="zh-CN" b="1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3105949944"/>
              </p:ext>
            </p:extLst>
          </p:nvPr>
        </p:nvGraphicFramePr>
        <p:xfrm>
          <a:off x="383102" y="1851670"/>
          <a:ext cx="8377795" cy="25202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104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3 </a:t>
            </a:r>
            <a:r>
              <a:rPr lang="zh-CN" altLang="en-US" sz="2400" b="1" dirty="0">
                <a:solidFill>
                  <a:schemeClr val="bg1"/>
                </a:solidFill>
              </a:rPr>
              <a:t>系统硬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635896" y="385669"/>
            <a:ext cx="15841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>
                <a:solidFill>
                  <a:srgbClr val="C00000"/>
                </a:solidFill>
              </a:rPr>
              <a:t>称重测量电路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347613"/>
            <a:ext cx="4016023" cy="2190413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4687978" y="3565919"/>
            <a:ext cx="37840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     </a:t>
            </a:r>
            <a:r>
              <a:rPr lang="zh-CN" altLang="zh-CN" b="1" dirty="0" smtClean="0"/>
              <a:t>称重传感器</a:t>
            </a:r>
            <a:r>
              <a:rPr lang="zh-CN" altLang="zh-CN" b="1" dirty="0"/>
              <a:t>信号采用差分输入模式从通道</a:t>
            </a:r>
            <a:r>
              <a:rPr lang="en-US" altLang="zh-CN" b="1" dirty="0"/>
              <a:t>A</a:t>
            </a:r>
            <a:r>
              <a:rPr lang="zh-CN" altLang="zh-CN" b="1" dirty="0"/>
              <a:t>输入，与引脚</a:t>
            </a:r>
            <a:r>
              <a:rPr lang="en-US" altLang="zh-CN" b="1" dirty="0"/>
              <a:t>INNA</a:t>
            </a:r>
            <a:r>
              <a:rPr lang="zh-CN" altLang="zh-CN" b="1" dirty="0"/>
              <a:t>（通道</a:t>
            </a:r>
            <a:r>
              <a:rPr lang="en-US" altLang="zh-CN" b="1" dirty="0"/>
              <a:t>A</a:t>
            </a:r>
            <a:r>
              <a:rPr lang="zh-CN" altLang="zh-CN" b="1" dirty="0"/>
              <a:t>负输入端）和</a:t>
            </a:r>
            <a:r>
              <a:rPr lang="en-US" altLang="zh-CN" b="1" dirty="0"/>
              <a:t>INPA</a:t>
            </a:r>
            <a:r>
              <a:rPr lang="zh-CN" altLang="zh-CN" b="1" dirty="0"/>
              <a:t>（通道</a:t>
            </a:r>
            <a:r>
              <a:rPr lang="en-US" altLang="zh-CN" b="1" dirty="0"/>
              <a:t>A</a:t>
            </a:r>
            <a:r>
              <a:rPr lang="zh-CN" altLang="zh-CN" b="1" dirty="0"/>
              <a:t>正输入端）相连接。</a:t>
            </a:r>
            <a:endParaRPr lang="zh-CN" altLang="en-US" b="1" dirty="0"/>
          </a:p>
        </p:txBody>
      </p:sp>
      <p:sp>
        <p:nvSpPr>
          <p:cNvPr id="9" name="矩形 8"/>
          <p:cNvSpPr/>
          <p:nvPr/>
        </p:nvSpPr>
        <p:spPr>
          <a:xfrm>
            <a:off x="827831" y="1195923"/>
            <a:ext cx="3096344" cy="3554819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/>
              <a:t>     </a:t>
            </a:r>
            <a:r>
              <a:rPr lang="zh-CN" altLang="zh-CN" b="1" dirty="0" smtClean="0"/>
              <a:t>利用</a:t>
            </a:r>
            <a:r>
              <a:rPr lang="en-US" altLang="zh-CN" b="1" dirty="0"/>
              <a:t>HX711</a:t>
            </a:r>
            <a:r>
              <a:rPr lang="zh-CN" altLang="zh-CN" b="1" dirty="0"/>
              <a:t>模块采集废弃油脂收集桶的压力信号，用于废弃油脂</a:t>
            </a:r>
            <a:r>
              <a:rPr lang="zh-CN" altLang="zh-CN" b="1" dirty="0" smtClean="0"/>
              <a:t>的</a:t>
            </a:r>
            <a:r>
              <a:rPr lang="zh-CN" altLang="en-US" b="1" dirty="0" smtClean="0"/>
              <a:t>称重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pPr>
              <a:lnSpc>
                <a:spcPct val="125000"/>
              </a:lnSpc>
            </a:pPr>
            <a:r>
              <a:rPr lang="en-US" altLang="zh-CN" b="1" dirty="0"/>
              <a:t> </a:t>
            </a:r>
            <a:r>
              <a:rPr lang="en-US" altLang="zh-CN" b="1" dirty="0" smtClean="0"/>
              <a:t>    HX711</a:t>
            </a:r>
            <a:r>
              <a:rPr lang="zh-CN" altLang="zh-CN" b="1" dirty="0" smtClean="0"/>
              <a:t>是一款专为高精度电子秤设计的</a:t>
            </a:r>
            <a:r>
              <a:rPr lang="en-US" altLang="zh-CN" b="1" dirty="0" smtClean="0"/>
              <a:t>24</a:t>
            </a:r>
            <a:r>
              <a:rPr lang="zh-CN" altLang="zh-CN" b="1" dirty="0" smtClean="0"/>
              <a:t>位</a:t>
            </a:r>
            <a:r>
              <a:rPr lang="en-US" altLang="zh-CN" b="1" dirty="0" smtClean="0"/>
              <a:t>AD</a:t>
            </a:r>
            <a:r>
              <a:rPr lang="zh-CN" altLang="zh-CN" b="1" dirty="0" smtClean="0"/>
              <a:t>转换器芯片，内部集成了稳压电源、时钟振荡器等</a:t>
            </a:r>
            <a:r>
              <a:rPr lang="en-US" altLang="zh-CN" b="1" dirty="0" smtClean="0"/>
              <a:t>AD</a:t>
            </a:r>
            <a:r>
              <a:rPr lang="zh-CN" altLang="zh-CN" b="1" dirty="0" smtClean="0"/>
              <a:t>转换所必需的电路，具有集成度高、响应速度快、抗干扰能力强等优点，提高了性能和可靠性。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550567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3 </a:t>
            </a:r>
            <a:r>
              <a:rPr lang="zh-CN" altLang="en-US" sz="2400" b="1" dirty="0">
                <a:solidFill>
                  <a:schemeClr val="bg1"/>
                </a:solidFill>
              </a:rPr>
              <a:t>系统硬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635896" y="385669"/>
            <a:ext cx="15841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液位测量电路</a:t>
            </a:r>
            <a:endParaRPr lang="zh-CN" altLang="zh-CN" b="1" dirty="0">
              <a:solidFill>
                <a:srgbClr val="C00000"/>
              </a:solidFill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084382" y="1491630"/>
            <a:ext cx="2520034" cy="2516073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1" dirty="0" smtClean="0"/>
              <a:t>液</a:t>
            </a:r>
            <a:r>
              <a:rPr lang="zh-CN" altLang="en-US" b="1" dirty="0"/>
              <a:t>位检测采用投入式液位变送器，输出</a:t>
            </a:r>
            <a:r>
              <a:rPr lang="en-US" altLang="zh-CN" b="1" dirty="0"/>
              <a:t>4</a:t>
            </a:r>
            <a:r>
              <a:rPr lang="zh-CN" altLang="en-US" b="1" dirty="0"/>
              <a:t>～</a:t>
            </a:r>
            <a:r>
              <a:rPr lang="en-US" altLang="zh-CN" b="1" dirty="0"/>
              <a:t>20mA</a:t>
            </a:r>
            <a:r>
              <a:rPr lang="zh-CN" altLang="en-US" b="1" dirty="0"/>
              <a:t>标准模拟电流</a:t>
            </a:r>
            <a:r>
              <a:rPr lang="zh-CN" altLang="en-US" b="1" dirty="0" smtClean="0"/>
              <a:t>信号；</a:t>
            </a:r>
            <a:endParaRPr lang="en-US" altLang="zh-CN" b="1" dirty="0" smtClean="0"/>
          </a:p>
          <a:p>
            <a:pPr marL="285750" indent="-285750">
              <a:lnSpc>
                <a:spcPct val="125000"/>
              </a:lnSpc>
              <a:buFont typeface="Wingdings" pitchFamily="2" charset="2"/>
              <a:buChar char="Ø"/>
            </a:pPr>
            <a:r>
              <a:rPr lang="en-US" altLang="zh-CN" b="1" dirty="0" smtClean="0"/>
              <a:t>AD</a:t>
            </a:r>
            <a:r>
              <a:rPr lang="zh-CN" altLang="en-US" b="1" dirty="0"/>
              <a:t>转换过程则由微控制器内部集成的</a:t>
            </a:r>
            <a:r>
              <a:rPr lang="en-US" altLang="zh-CN" b="1" dirty="0"/>
              <a:t>AD</a:t>
            </a:r>
            <a:r>
              <a:rPr lang="zh-CN" altLang="en-US" b="1" dirty="0"/>
              <a:t>转换器</a:t>
            </a:r>
            <a:r>
              <a:rPr lang="zh-CN" altLang="en-US" b="1" dirty="0" smtClean="0"/>
              <a:t>实现；</a:t>
            </a:r>
            <a:endParaRPr lang="zh-CN" altLang="en-US" b="1" dirty="0"/>
          </a:p>
        </p:txBody>
      </p:sp>
      <p:pic>
        <p:nvPicPr>
          <p:cNvPr id="12" name="图片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8888"/>
            <a:ext cx="3299835" cy="1643314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矩形 10"/>
          <p:cNvSpPr/>
          <p:nvPr/>
        </p:nvSpPr>
        <p:spPr>
          <a:xfrm>
            <a:off x="4397917" y="3147814"/>
            <a:ext cx="410445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5000"/>
              </a:lnSpc>
            </a:pPr>
            <a:r>
              <a:rPr lang="zh-CN" altLang="en-US" b="1" dirty="0" smtClean="0">
                <a:solidFill>
                  <a:prstClr val="black"/>
                </a:solidFill>
              </a:rPr>
              <a:t>     电路</a:t>
            </a:r>
            <a:r>
              <a:rPr lang="zh-CN" altLang="en-US" b="1" dirty="0">
                <a:solidFill>
                  <a:prstClr val="black"/>
                </a:solidFill>
              </a:rPr>
              <a:t>中的</a:t>
            </a:r>
            <a:r>
              <a:rPr lang="en-US" altLang="zh-CN" b="1" dirty="0">
                <a:solidFill>
                  <a:prstClr val="black"/>
                </a:solidFill>
              </a:rPr>
              <a:t>TVS</a:t>
            </a:r>
            <a:r>
              <a:rPr lang="zh-CN" altLang="en-US" b="1" dirty="0">
                <a:solidFill>
                  <a:prstClr val="black"/>
                </a:solidFill>
              </a:rPr>
              <a:t>管</a:t>
            </a:r>
            <a:r>
              <a:rPr lang="en-US" altLang="zh-CN" b="1" dirty="0">
                <a:solidFill>
                  <a:prstClr val="black"/>
                </a:solidFill>
              </a:rPr>
              <a:t>SMBJ5.0CA</a:t>
            </a:r>
            <a:r>
              <a:rPr lang="zh-CN" altLang="en-US" b="1" dirty="0">
                <a:solidFill>
                  <a:prstClr val="black"/>
                </a:solidFill>
              </a:rPr>
              <a:t>用于消除瞬时脉冲对电路的影响，经过调理后的液位传感器信号连接到微控制器的</a:t>
            </a:r>
            <a:r>
              <a:rPr lang="en-US" altLang="zh-CN" b="1" dirty="0">
                <a:solidFill>
                  <a:prstClr val="black"/>
                </a:solidFill>
              </a:rPr>
              <a:t>I/O</a:t>
            </a:r>
            <a:r>
              <a:rPr lang="zh-CN" altLang="en-US" b="1" dirty="0">
                <a:solidFill>
                  <a:prstClr val="black"/>
                </a:solidFill>
              </a:rPr>
              <a:t>引脚。</a:t>
            </a:r>
          </a:p>
        </p:txBody>
      </p:sp>
    </p:spTree>
    <p:extLst>
      <p:ext uri="{BB962C8B-B14F-4D97-AF65-F5344CB8AC3E}">
        <p14:creationId xmlns:p14="http://schemas.microsoft.com/office/powerpoint/2010/main" val="205531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899592" y="1288888"/>
            <a:ext cx="3384376" cy="3659126"/>
          </a:xfrm>
          <a:prstGeom prst="roundRect">
            <a:avLst/>
          </a:prstGeom>
          <a:ln>
            <a:prstDash val="sysDot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 b="1" dirty="0" smtClean="0"/>
          </a:p>
        </p:txBody>
      </p:sp>
      <p:sp>
        <p:nvSpPr>
          <p:cNvPr id="5" name="矩形 4"/>
          <p:cNvSpPr/>
          <p:nvPr/>
        </p:nvSpPr>
        <p:spPr>
          <a:xfrm>
            <a:off x="1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3 </a:t>
            </a:r>
            <a:r>
              <a:rPr lang="zh-CN" altLang="en-US" sz="2400" b="1" dirty="0">
                <a:solidFill>
                  <a:schemeClr val="bg1"/>
                </a:solidFill>
              </a:rPr>
              <a:t>系统硬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547664" y="903447"/>
            <a:ext cx="20162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蜂鸣器报警电路</a:t>
            </a:r>
            <a:endParaRPr lang="zh-CN" altLang="zh-CN" b="1" dirty="0">
              <a:solidFill>
                <a:srgbClr val="C00000"/>
              </a:solidFill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15520" y="3568389"/>
            <a:ext cx="3024336" cy="1131079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zh-CN" b="1" dirty="0"/>
              <a:t>需要报警时微控制器经</a:t>
            </a:r>
            <a:r>
              <a:rPr lang="en-US" altLang="zh-CN" b="1" dirty="0"/>
              <a:t>I/O</a:t>
            </a:r>
            <a:r>
              <a:rPr lang="zh-CN" altLang="zh-CN" b="1" dirty="0"/>
              <a:t>引脚送出低电平，三极管</a:t>
            </a:r>
            <a:r>
              <a:rPr lang="en-US" altLang="zh-CN" b="1" dirty="0"/>
              <a:t>Q1</a:t>
            </a:r>
            <a:r>
              <a:rPr lang="zh-CN" altLang="zh-CN" b="1" dirty="0"/>
              <a:t>导通，蜂鸣器报警</a:t>
            </a:r>
            <a:endParaRPr lang="zh-CN" altLang="en-US" b="1" dirty="0"/>
          </a:p>
        </p:txBody>
      </p:sp>
      <p:pic>
        <p:nvPicPr>
          <p:cNvPr id="13" name="图片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808" y="1563637"/>
            <a:ext cx="2376265" cy="2004751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圆角矩形 14"/>
          <p:cNvSpPr/>
          <p:nvPr/>
        </p:nvSpPr>
        <p:spPr>
          <a:xfrm>
            <a:off x="4788024" y="1272779"/>
            <a:ext cx="3384376" cy="3659126"/>
          </a:xfrm>
          <a:prstGeom prst="roundRect">
            <a:avLst/>
          </a:prstGeom>
          <a:ln>
            <a:prstDash val="sysDot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 b="1" dirty="0" smtClean="0"/>
          </a:p>
        </p:txBody>
      </p:sp>
      <p:sp>
        <p:nvSpPr>
          <p:cNvPr id="16" name="矩形 15"/>
          <p:cNvSpPr/>
          <p:nvPr/>
        </p:nvSpPr>
        <p:spPr>
          <a:xfrm>
            <a:off x="5003952" y="3631048"/>
            <a:ext cx="3024336" cy="11009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zh-CN" b="1" dirty="0"/>
              <a:t>按键模块用于设置系统参数，比如设置当前日期、压力传感器的参数标定等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5958916" y="843558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rgbClr val="C00000"/>
                </a:solidFill>
              </a:rPr>
              <a:t>按键电路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19" name="图片 1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819" y="1352536"/>
            <a:ext cx="2672786" cy="22380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3718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4 </a:t>
            </a:r>
            <a:r>
              <a:rPr lang="zh-CN" altLang="en-US" sz="2400" b="1" dirty="0">
                <a:solidFill>
                  <a:schemeClr val="bg1"/>
                </a:solidFill>
              </a:rPr>
              <a:t>系统软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740658" y="1995686"/>
            <a:ext cx="2895238" cy="293926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C00000"/>
                </a:solidFill>
              </a:rPr>
              <a:t>   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系统</a:t>
            </a:r>
            <a:r>
              <a:rPr lang="zh-CN" altLang="en-US" sz="2000" b="1" dirty="0">
                <a:solidFill>
                  <a:schemeClr val="tx1"/>
                </a:solidFill>
              </a:rPr>
              <a:t>必须采用</a:t>
            </a:r>
            <a:r>
              <a:rPr lang="zh-CN" altLang="en-US" sz="2000" b="1" dirty="0">
                <a:solidFill>
                  <a:srgbClr val="C00000"/>
                </a:solidFill>
              </a:rPr>
              <a:t>模块化、层次化</a:t>
            </a:r>
            <a:r>
              <a:rPr lang="zh-CN" altLang="en-US" sz="2000" b="1" dirty="0">
                <a:solidFill>
                  <a:schemeClr val="tx1"/>
                </a:solidFill>
              </a:rPr>
              <a:t>的设计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思想：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342900" indent="-342900">
              <a:lnSpc>
                <a:spcPct val="125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将</a:t>
            </a:r>
            <a:r>
              <a:rPr lang="zh-CN" altLang="en-US" sz="2000" b="1" dirty="0">
                <a:solidFill>
                  <a:schemeClr val="tx1"/>
                </a:solidFill>
              </a:rPr>
              <a:t>与硬件相关的部分和与硬件无关的模块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分开；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342900" indent="-342900">
              <a:lnSpc>
                <a:spcPct val="125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各</a:t>
            </a:r>
            <a:r>
              <a:rPr lang="zh-CN" altLang="en-US" sz="2000" b="1" dirty="0">
                <a:solidFill>
                  <a:schemeClr val="tx1"/>
                </a:solidFill>
              </a:rPr>
              <a:t>模块之间的信息交互通过</a:t>
            </a:r>
            <a:r>
              <a:rPr lang="en-US" altLang="zh-CN" sz="2000" b="1" dirty="0">
                <a:solidFill>
                  <a:schemeClr val="tx1"/>
                </a:solidFill>
              </a:rPr>
              <a:t>API</a:t>
            </a:r>
            <a:r>
              <a:rPr lang="zh-CN" altLang="en-US" sz="2000" b="1" dirty="0">
                <a:solidFill>
                  <a:schemeClr val="tx1"/>
                </a:solidFill>
              </a:rPr>
              <a:t>来实现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。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23796" y="880432"/>
            <a:ext cx="3328124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/>
              <a:t>      </a:t>
            </a:r>
            <a:r>
              <a:rPr lang="zh-CN" altLang="zh-CN" b="1" dirty="0" smtClean="0"/>
              <a:t>嵌入式</a:t>
            </a:r>
            <a:r>
              <a:rPr lang="zh-CN" altLang="zh-CN" b="1" dirty="0"/>
              <a:t>系统的开发需要考虑两个特性，一个是可扩充性，一个是</a:t>
            </a:r>
            <a:r>
              <a:rPr lang="zh-CN" altLang="zh-CN" b="1" dirty="0" smtClean="0"/>
              <a:t>可移植性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1635271955"/>
              </p:ext>
            </p:extLst>
          </p:nvPr>
        </p:nvGraphicFramePr>
        <p:xfrm>
          <a:off x="4427984" y="741191"/>
          <a:ext cx="4032448" cy="52860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7647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4 </a:t>
            </a:r>
            <a:r>
              <a:rPr lang="zh-CN" altLang="en-US" sz="2400" b="1" dirty="0">
                <a:solidFill>
                  <a:schemeClr val="bg1"/>
                </a:solidFill>
              </a:rPr>
              <a:t>系统软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860032" y="4623121"/>
            <a:ext cx="36711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餐厨垃圾监测系统工程文件架构图</a:t>
            </a:r>
          </a:p>
        </p:txBody>
      </p:sp>
      <p:sp>
        <p:nvSpPr>
          <p:cNvPr id="26" name="矩形 25"/>
          <p:cNvSpPr/>
          <p:nvPr/>
        </p:nvSpPr>
        <p:spPr>
          <a:xfrm>
            <a:off x="613462" y="1098438"/>
            <a:ext cx="3670506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Blip>
                <a:blip r:embed="rId2"/>
              </a:buBlip>
            </a:pPr>
            <a:r>
              <a:rPr lang="zh-CN" altLang="en-US" b="1" dirty="0" smtClean="0"/>
              <a:t>硬件</a:t>
            </a:r>
            <a:r>
              <a:rPr lang="zh-CN" altLang="en-US" b="1" dirty="0"/>
              <a:t>驱动层的主要是各硬件驱动模块的划分和设计，涉及</a:t>
            </a:r>
            <a:r>
              <a:rPr lang="zh-CN" altLang="en-US" b="1" dirty="0" smtClean="0"/>
              <a:t>到</a:t>
            </a:r>
            <a:r>
              <a:rPr lang="en-US" altLang="zh-CN" b="1" dirty="0" smtClean="0"/>
              <a:t>.</a:t>
            </a:r>
            <a:r>
              <a:rPr lang="en-US" altLang="zh-CN" b="1" dirty="0"/>
              <a:t>c</a:t>
            </a:r>
            <a:r>
              <a:rPr lang="zh-CN" altLang="en-US" b="1" dirty="0"/>
              <a:t>和</a:t>
            </a:r>
            <a:r>
              <a:rPr lang="en-US" altLang="zh-CN" b="1" dirty="0"/>
              <a:t>.h</a:t>
            </a:r>
            <a:r>
              <a:rPr lang="zh-CN" altLang="en-US" b="1" dirty="0"/>
              <a:t>的模块化划分思想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pPr marL="285750" indent="-285750">
              <a:lnSpc>
                <a:spcPct val="125000"/>
              </a:lnSpc>
              <a:buBlip>
                <a:blip r:embed="rId2"/>
              </a:buBlip>
            </a:pPr>
            <a:r>
              <a:rPr lang="zh-CN" altLang="en-US" b="1" dirty="0" smtClean="0"/>
              <a:t>系统</a:t>
            </a:r>
            <a:r>
              <a:rPr lang="zh-CN" altLang="en-US" b="1" dirty="0"/>
              <a:t>应用程序层的设计主要是全局变量的定义、系统功能函数实现等，涉及到流程图的绘制、</a:t>
            </a:r>
            <a:r>
              <a:rPr lang="en-US" altLang="zh-CN" b="1" dirty="0"/>
              <a:t>C</a:t>
            </a:r>
            <a:r>
              <a:rPr lang="zh-CN" altLang="en-US" b="1" dirty="0"/>
              <a:t>语言函数模块规范化编写规范等。</a:t>
            </a:r>
          </a:p>
          <a:p>
            <a:pPr marL="285750" indent="-285750">
              <a:lnSpc>
                <a:spcPct val="125000"/>
              </a:lnSpc>
              <a:buBlip>
                <a:blip r:embed="rId2"/>
              </a:buBlip>
            </a:pPr>
            <a:r>
              <a:rPr lang="zh-CN" altLang="en-US" b="1" dirty="0" smtClean="0"/>
              <a:t>每个</a:t>
            </a:r>
            <a:r>
              <a:rPr lang="zh-CN" altLang="en-US" b="1" dirty="0"/>
              <a:t>功能模块对应一个相应的头文件。</a:t>
            </a:r>
          </a:p>
        </p:txBody>
      </p:sp>
      <p:sp>
        <p:nvSpPr>
          <p:cNvPr id="3" name="矩形 2"/>
          <p:cNvSpPr/>
          <p:nvPr/>
        </p:nvSpPr>
        <p:spPr>
          <a:xfrm>
            <a:off x="3369172" y="406865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rgbClr val="C00000"/>
                </a:solidFill>
              </a:rPr>
              <a:t>硬件驱动层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11" name="图片 10" descr="F:\教材编写2019-8-刘\书稿截图\第7章\2019-10-14_094145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74006"/>
            <a:ext cx="2811780" cy="43491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7156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4 </a:t>
            </a:r>
            <a:r>
              <a:rPr lang="zh-CN" altLang="en-US" sz="2400" b="1" dirty="0">
                <a:solidFill>
                  <a:schemeClr val="bg1"/>
                </a:solidFill>
              </a:rPr>
              <a:t>系统软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467544" y="915566"/>
            <a:ext cx="3960440" cy="401648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GB" altLang="zh-CN" sz="1200" b="1" dirty="0"/>
              <a:t>#define  IN_KEY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/>
              <a:t>#include "</a:t>
            </a:r>
            <a:r>
              <a:rPr lang="en-GB" altLang="zh-CN" sz="1200" b="1" dirty="0" err="1"/>
              <a:t>key.h</a:t>
            </a:r>
            <a:r>
              <a:rPr lang="en-GB" altLang="zh-CN" sz="1200" b="1" dirty="0"/>
              <a:t>"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/>
              <a:t>#include "</a:t>
            </a:r>
            <a:r>
              <a:rPr lang="en-GB" altLang="zh-CN" sz="1200" b="1" dirty="0" err="1"/>
              <a:t>delay.h</a:t>
            </a:r>
            <a:r>
              <a:rPr lang="en-GB" altLang="zh-CN" sz="1200" b="1" dirty="0" smtClean="0"/>
              <a:t>"</a:t>
            </a:r>
            <a:endParaRPr lang="en-GB" altLang="zh-CN" sz="1200" b="1" dirty="0"/>
          </a:p>
          <a:p>
            <a:pPr>
              <a:lnSpc>
                <a:spcPct val="125000"/>
              </a:lnSpc>
            </a:pPr>
            <a:r>
              <a:rPr lang="en-GB" altLang="zh-CN" sz="1200" b="1" dirty="0"/>
              <a:t>void  </a:t>
            </a:r>
            <a:r>
              <a:rPr lang="en-GB" altLang="zh-CN" sz="1200" b="1" dirty="0" err="1"/>
              <a:t>KEY_Init</a:t>
            </a:r>
            <a:r>
              <a:rPr lang="en-GB" altLang="zh-CN" sz="1200" b="1" dirty="0"/>
              <a:t>(void)  //</a:t>
            </a:r>
            <a:r>
              <a:rPr lang="zh-CN" altLang="en-US" sz="1200" b="1" dirty="0"/>
              <a:t>按键初始化函数</a:t>
            </a:r>
          </a:p>
          <a:p>
            <a:pPr>
              <a:lnSpc>
                <a:spcPct val="125000"/>
              </a:lnSpc>
            </a:pPr>
            <a:r>
              <a:rPr lang="en-US" altLang="zh-CN" sz="1200" b="1" dirty="0" smtClean="0"/>
              <a:t>{   </a:t>
            </a:r>
            <a:r>
              <a:rPr lang="en-GB" altLang="zh-CN" sz="1200" b="1" dirty="0" err="1" smtClean="0"/>
              <a:t>GPIO_InitTypeDef</a:t>
            </a:r>
            <a:r>
              <a:rPr lang="en-GB" altLang="zh-CN" sz="1200" b="1" dirty="0" smtClean="0"/>
              <a:t>   </a:t>
            </a:r>
            <a:r>
              <a:rPr lang="en-GB" altLang="zh-CN" sz="1200" b="1" dirty="0" err="1"/>
              <a:t>GPIO_InitStructure</a:t>
            </a:r>
            <a:r>
              <a:rPr lang="en-GB" altLang="zh-CN" sz="1200" b="1" dirty="0"/>
              <a:t>;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 smtClean="0"/>
              <a:t>    </a:t>
            </a:r>
            <a:r>
              <a:rPr lang="en-GB" altLang="zh-CN" sz="1200" b="1" dirty="0" err="1" smtClean="0"/>
              <a:t>RCC_AHBPeriphClockCmd</a:t>
            </a:r>
            <a:r>
              <a:rPr lang="en-GB" altLang="zh-CN" sz="1200" b="1" dirty="0" smtClean="0"/>
              <a:t>(</a:t>
            </a:r>
            <a:r>
              <a:rPr lang="en-GB" altLang="zh-CN" sz="1200" b="1" dirty="0" err="1" smtClean="0"/>
              <a:t>RCC_AHBPeriph_GPIOB</a:t>
            </a:r>
            <a:r>
              <a:rPr lang="en-GB" altLang="zh-CN" sz="1200" b="1" dirty="0"/>
              <a:t>, ENABLE);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 smtClean="0"/>
              <a:t>     //</a:t>
            </a:r>
            <a:r>
              <a:rPr lang="zh-CN" altLang="en-US" sz="1200" b="1" dirty="0"/>
              <a:t>按键 </a:t>
            </a:r>
          </a:p>
          <a:p>
            <a:pPr>
              <a:lnSpc>
                <a:spcPct val="125000"/>
              </a:lnSpc>
            </a:pPr>
            <a:r>
              <a:rPr lang="zh-CN" altLang="en-US" sz="1200" b="1" dirty="0" smtClean="0"/>
              <a:t>    </a:t>
            </a:r>
            <a:r>
              <a:rPr lang="en-GB" altLang="zh-CN" sz="1200" b="1" dirty="0" err="1" smtClean="0"/>
              <a:t>GPIO_InitStructure.GPIO_Pin</a:t>
            </a:r>
            <a:r>
              <a:rPr lang="en-GB" altLang="zh-CN" sz="1200" b="1" dirty="0" smtClean="0"/>
              <a:t> </a:t>
            </a:r>
            <a:r>
              <a:rPr lang="en-GB" altLang="zh-CN" sz="1200" b="1" dirty="0"/>
              <a:t>= GPIO_Pin_11 | GPIO_Pin_12 | GPIO_Pin_13 | GPIO_Pin_14;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 smtClean="0"/>
              <a:t>   </a:t>
            </a:r>
            <a:r>
              <a:rPr lang="en-GB" altLang="zh-CN" sz="1200" b="1" dirty="0" err="1" smtClean="0"/>
              <a:t>GPIO_InitStructure.GPIO_Mode</a:t>
            </a:r>
            <a:r>
              <a:rPr lang="en-GB" altLang="zh-CN" sz="1200" b="1" dirty="0" smtClean="0"/>
              <a:t> </a:t>
            </a:r>
            <a:r>
              <a:rPr lang="en-GB" altLang="zh-CN" sz="1200" b="1" dirty="0"/>
              <a:t>= </a:t>
            </a:r>
            <a:r>
              <a:rPr lang="en-GB" altLang="zh-CN" sz="1200" b="1" dirty="0" err="1"/>
              <a:t>GPIO_Mode_IN</a:t>
            </a:r>
            <a:r>
              <a:rPr lang="en-GB" altLang="zh-CN" sz="1200" b="1" dirty="0"/>
              <a:t>;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 smtClean="0"/>
              <a:t>   </a:t>
            </a:r>
            <a:r>
              <a:rPr lang="en-GB" altLang="zh-CN" sz="1200" b="1" dirty="0" err="1" smtClean="0"/>
              <a:t>GPIO_InitStructure.GPIO_PuPd</a:t>
            </a:r>
            <a:r>
              <a:rPr lang="en-GB" altLang="zh-CN" sz="1200" b="1" dirty="0" smtClean="0"/>
              <a:t> </a:t>
            </a:r>
            <a:r>
              <a:rPr lang="en-GB" altLang="zh-CN" sz="1200" b="1" dirty="0"/>
              <a:t>= </a:t>
            </a:r>
            <a:r>
              <a:rPr lang="en-GB" altLang="zh-CN" sz="1200" b="1" dirty="0" err="1"/>
              <a:t>GPIO_PuPd_UP</a:t>
            </a:r>
            <a:r>
              <a:rPr lang="en-GB" altLang="zh-CN" sz="1200" b="1" dirty="0"/>
              <a:t>;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 smtClean="0"/>
              <a:t>   </a:t>
            </a:r>
            <a:r>
              <a:rPr lang="en-GB" altLang="zh-CN" sz="1200" b="1" dirty="0" err="1" smtClean="0"/>
              <a:t>GPIO_Init</a:t>
            </a:r>
            <a:r>
              <a:rPr lang="en-GB" altLang="zh-CN" sz="1200" b="1" dirty="0" smtClean="0"/>
              <a:t>(GPIOB</a:t>
            </a:r>
            <a:r>
              <a:rPr lang="en-GB" altLang="zh-CN" sz="1200" b="1" dirty="0"/>
              <a:t>, &amp;</a:t>
            </a:r>
            <a:r>
              <a:rPr lang="en-GB" altLang="zh-CN" sz="1200" b="1" dirty="0" err="1"/>
              <a:t>GPIO_InitStructure</a:t>
            </a:r>
            <a:r>
              <a:rPr lang="en-GB" altLang="zh-CN" sz="1200" b="1" dirty="0"/>
              <a:t>);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/>
              <a:t>}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/>
              <a:t>//</a:t>
            </a:r>
            <a:r>
              <a:rPr lang="zh-CN" altLang="en-US" sz="1200" b="1" dirty="0"/>
              <a:t>按键处理函数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 smtClean="0"/>
              <a:t>u8 </a:t>
            </a:r>
            <a:r>
              <a:rPr lang="en-GB" altLang="zh-CN" sz="1200" b="1" dirty="0" err="1"/>
              <a:t>KEY_Scan</a:t>
            </a:r>
            <a:r>
              <a:rPr lang="en-GB" altLang="zh-CN" sz="1200" b="1" dirty="0"/>
              <a:t>(void)</a:t>
            </a:r>
          </a:p>
          <a:p>
            <a:pPr>
              <a:lnSpc>
                <a:spcPct val="125000"/>
              </a:lnSpc>
            </a:pPr>
            <a:r>
              <a:rPr lang="en-GB" altLang="zh-CN" sz="1200" b="1" dirty="0" smtClean="0"/>
              <a:t>{    static </a:t>
            </a:r>
            <a:r>
              <a:rPr lang="en-GB" altLang="zh-CN" sz="1200" b="1" dirty="0"/>
              <a:t>u8 </a:t>
            </a:r>
            <a:r>
              <a:rPr lang="en-GB" altLang="zh-CN" sz="1200" b="1" dirty="0" err="1"/>
              <a:t>key_up</a:t>
            </a:r>
            <a:r>
              <a:rPr lang="en-GB" altLang="zh-CN" sz="1200" b="1" dirty="0"/>
              <a:t>=1;//</a:t>
            </a:r>
            <a:r>
              <a:rPr lang="zh-CN" altLang="en-US" sz="1200" b="1" dirty="0"/>
              <a:t>按键按松开标志	</a:t>
            </a:r>
          </a:p>
        </p:txBody>
      </p:sp>
      <p:sp>
        <p:nvSpPr>
          <p:cNvPr id="3" name="矩形 2"/>
          <p:cNvSpPr/>
          <p:nvPr/>
        </p:nvSpPr>
        <p:spPr>
          <a:xfrm>
            <a:off x="3369172" y="406865"/>
            <a:ext cx="6542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b="1" dirty="0" err="1" smtClean="0">
                <a:solidFill>
                  <a:srgbClr val="C00000"/>
                </a:solidFill>
              </a:rPr>
              <a:t>key.c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745343" y="51470"/>
            <a:ext cx="4079626" cy="493981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GB" altLang="zh-CN" sz="1400" b="1" dirty="0"/>
              <a:t> if(</a:t>
            </a:r>
            <a:r>
              <a:rPr lang="en-GB" altLang="zh-CN" sz="1400" b="1" dirty="0" err="1"/>
              <a:t>key_up</a:t>
            </a:r>
            <a:r>
              <a:rPr lang="en-GB" altLang="zh-CN" sz="1400" b="1" dirty="0"/>
              <a:t>==1 &amp;&amp;(KEY_SET==0||KEY_ADD==0||KEY_DEC==0||KEY_OK==0))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/>
              <a:t>     {   </a:t>
            </a:r>
            <a:r>
              <a:rPr lang="en-GB" altLang="zh-CN" sz="1400" b="1" dirty="0" err="1"/>
              <a:t>delay_ms</a:t>
            </a:r>
            <a:r>
              <a:rPr lang="en-GB" altLang="zh-CN" sz="1400" b="1" dirty="0"/>
              <a:t>(50);//</a:t>
            </a:r>
            <a:r>
              <a:rPr lang="zh-CN" altLang="en-US" sz="1400" b="1" dirty="0"/>
              <a:t>去抖动 </a:t>
            </a:r>
          </a:p>
          <a:p>
            <a:pPr>
              <a:lnSpc>
                <a:spcPct val="125000"/>
              </a:lnSpc>
            </a:pPr>
            <a:r>
              <a:rPr lang="zh-CN" altLang="en-US" sz="1400" b="1" dirty="0"/>
              <a:t>          </a:t>
            </a:r>
            <a:r>
              <a:rPr lang="en-GB" altLang="zh-CN" sz="1400" b="1" dirty="0" err="1"/>
              <a:t>key_up</a:t>
            </a:r>
            <a:r>
              <a:rPr lang="en-GB" altLang="zh-CN" sz="1400" b="1" dirty="0"/>
              <a:t> = 0; 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/>
              <a:t>         if(KEY_SET==0) 	return 1;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/>
              <a:t>         if(KEY_ADD==0)	   return 2;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/>
              <a:t>         if(KEY_DEC==0)	   return 3;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/>
              <a:t>        if(KEY_OK==0)  	return 4;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/>
              <a:t>    }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/>
              <a:t>    else if(KEY_SET==1&amp;&amp;KEY_ADD==1&amp;&amp;KEY_DEC==1&amp;&amp;KEY_OK==1)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/>
              <a:t>   </a:t>
            </a:r>
            <a:r>
              <a:rPr lang="en-GB" altLang="zh-CN" sz="1400" b="1" dirty="0" smtClean="0"/>
              <a:t>{   if(</a:t>
            </a:r>
            <a:r>
              <a:rPr lang="en-GB" altLang="zh-CN" sz="1400" b="1" dirty="0" err="1" smtClean="0"/>
              <a:t>key_up</a:t>
            </a:r>
            <a:r>
              <a:rPr lang="en-GB" altLang="zh-CN" sz="1400" b="1" dirty="0"/>
              <a:t>==0)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 smtClean="0"/>
              <a:t>       {   </a:t>
            </a:r>
            <a:r>
              <a:rPr lang="en-GB" altLang="zh-CN" sz="1400" b="1" dirty="0" err="1" smtClean="0"/>
              <a:t>key_up</a:t>
            </a:r>
            <a:r>
              <a:rPr lang="en-GB" altLang="zh-CN" sz="1400" b="1" dirty="0" smtClean="0"/>
              <a:t> </a:t>
            </a:r>
            <a:r>
              <a:rPr lang="en-GB" altLang="zh-CN" sz="1400" b="1" dirty="0"/>
              <a:t>= 1</a:t>
            </a:r>
            <a:r>
              <a:rPr lang="en-GB" altLang="zh-CN" sz="1400" b="1" dirty="0" smtClean="0"/>
              <a:t>;       }</a:t>
            </a:r>
            <a:endParaRPr lang="en-GB" altLang="zh-CN" sz="1400" b="1" dirty="0"/>
          </a:p>
          <a:p>
            <a:pPr>
              <a:lnSpc>
                <a:spcPct val="125000"/>
              </a:lnSpc>
            </a:pPr>
            <a:r>
              <a:rPr lang="en-GB" altLang="zh-CN" sz="1400" b="1" dirty="0" smtClean="0"/>
              <a:t>     }</a:t>
            </a:r>
            <a:r>
              <a:rPr lang="en-GB" altLang="zh-CN" sz="1400" b="1" dirty="0"/>
              <a:t>	    </a:t>
            </a:r>
          </a:p>
          <a:p>
            <a:pPr>
              <a:lnSpc>
                <a:spcPct val="125000"/>
              </a:lnSpc>
            </a:pPr>
            <a:r>
              <a:rPr lang="en-GB" altLang="zh-CN" sz="1400" b="1" dirty="0" smtClean="0"/>
              <a:t>  return </a:t>
            </a:r>
            <a:r>
              <a:rPr lang="en-GB" altLang="zh-CN" sz="1400" b="1" dirty="0"/>
              <a:t>0; //</a:t>
            </a:r>
            <a:r>
              <a:rPr lang="zh-CN" altLang="en-US" sz="1400" b="1" dirty="0"/>
              <a:t>无按键按下</a:t>
            </a:r>
          </a:p>
          <a:p>
            <a:pPr>
              <a:lnSpc>
                <a:spcPct val="125000"/>
              </a:lnSpc>
            </a:pPr>
            <a:r>
              <a:rPr lang="en-US" altLang="zh-CN" sz="1400" b="1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70250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67544" y="974938"/>
            <a:ext cx="3888432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Blip>
                <a:blip r:embed="rId3"/>
              </a:buBlip>
            </a:pPr>
            <a:r>
              <a:rPr lang="zh-CN" altLang="en-US" b="1" dirty="0" smtClean="0"/>
              <a:t>项目</a:t>
            </a:r>
            <a:r>
              <a:rPr lang="zh-CN" altLang="en-US" b="1" dirty="0"/>
              <a:t>是由两个或两个以上的功能模块组成的系统</a:t>
            </a:r>
            <a:r>
              <a:rPr lang="zh-CN" altLang="en-US" b="1" dirty="0" smtClean="0"/>
              <a:t>，是</a:t>
            </a:r>
            <a:r>
              <a:rPr lang="zh-CN" altLang="en-US" b="1" dirty="0"/>
              <a:t>功能模块</a:t>
            </a:r>
            <a:r>
              <a:rPr lang="zh-CN" altLang="en-US" b="1" dirty="0" smtClean="0"/>
              <a:t>的有机</a:t>
            </a:r>
            <a:r>
              <a:rPr lang="zh-CN" altLang="en-US" b="1" dirty="0"/>
              <a:t>融合</a:t>
            </a:r>
            <a:r>
              <a:rPr lang="zh-CN" altLang="en-US" b="1" dirty="0" smtClean="0"/>
              <a:t>。</a:t>
            </a:r>
            <a:endParaRPr lang="en-US" altLang="zh-CN" b="1" dirty="0"/>
          </a:p>
          <a:p>
            <a:pPr marL="285750" indent="-285750">
              <a:lnSpc>
                <a:spcPct val="125000"/>
              </a:lnSpc>
              <a:buBlip>
                <a:blip r:embed="rId3"/>
              </a:buBlip>
            </a:pPr>
            <a:r>
              <a:rPr lang="zh-CN" altLang="en-US" b="1" dirty="0" smtClean="0"/>
              <a:t>工作原理</a:t>
            </a:r>
            <a:r>
              <a:rPr lang="zh-CN" altLang="en-US" b="1" dirty="0"/>
              <a:t>：</a:t>
            </a:r>
            <a:r>
              <a:rPr lang="zh-CN" altLang="en-US" b="1" dirty="0" smtClean="0"/>
              <a:t>处理</a:t>
            </a:r>
            <a:r>
              <a:rPr lang="zh-CN" altLang="en-US" b="1" dirty="0"/>
              <a:t>输入事件，经微处理器加工处理，产生结果并</a:t>
            </a:r>
            <a:r>
              <a:rPr lang="zh-CN" altLang="en-US" b="1" dirty="0" smtClean="0"/>
              <a:t>输出。</a:t>
            </a:r>
            <a:endParaRPr lang="en-US" altLang="zh-CN" b="1" dirty="0" smtClean="0"/>
          </a:p>
        </p:txBody>
      </p:sp>
      <p:sp>
        <p:nvSpPr>
          <p:cNvPr id="6" name="Rectangle 2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641800"/>
              </p:ext>
            </p:extLst>
          </p:nvPr>
        </p:nvGraphicFramePr>
        <p:xfrm>
          <a:off x="1403648" y="3003798"/>
          <a:ext cx="6458612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18" name="Visio" r:id="rId4" imgW="3885259" imgH="1080274" progId="Visio.Drawing.11">
                  <p:embed/>
                </p:oleObj>
              </mc:Choice>
              <mc:Fallback>
                <p:oleObj name="Visio" r:id="rId4" imgW="3885259" imgH="1080274" progId="Visio.Drawing.11">
                  <p:embed/>
                  <p:pic>
                    <p:nvPicPr>
                      <p:cNvPr id="0" name="Object 2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003798"/>
                        <a:ext cx="6458612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788024" y="1131590"/>
            <a:ext cx="330130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25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prstClr val="black"/>
                </a:solidFill>
              </a:rPr>
              <a:t>其输入事件往往来自传感器、按键或触屏等外围设备</a:t>
            </a:r>
            <a:r>
              <a:rPr lang="zh-CN" altLang="en-US" b="1" dirty="0" smtClean="0">
                <a:solidFill>
                  <a:prstClr val="black"/>
                </a:solidFill>
              </a:rPr>
              <a:t>，处理</a:t>
            </a:r>
            <a:r>
              <a:rPr lang="zh-CN" altLang="en-US" b="1" dirty="0">
                <a:solidFill>
                  <a:prstClr val="black"/>
                </a:solidFill>
              </a:rPr>
              <a:t>后，输出信号用于驱动电机等执行机构或显示。</a:t>
            </a:r>
          </a:p>
        </p:txBody>
      </p:sp>
      <p:sp>
        <p:nvSpPr>
          <p:cNvPr id="16" name="矩形 15"/>
          <p:cNvSpPr/>
          <p:nvPr/>
        </p:nvSpPr>
        <p:spPr>
          <a:xfrm>
            <a:off x="1" y="339503"/>
            <a:ext cx="3203848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35496" y="353678"/>
            <a:ext cx="31165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章 从模块到项目</a:t>
            </a:r>
            <a:endParaRPr lang="zh-CN" altLang="zh-CN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369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4 </a:t>
            </a:r>
            <a:r>
              <a:rPr lang="zh-CN" altLang="en-US" sz="2400" b="1" dirty="0">
                <a:solidFill>
                  <a:schemeClr val="bg1"/>
                </a:solidFill>
              </a:rPr>
              <a:t>系统软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755576" y="1203598"/>
            <a:ext cx="3583161" cy="3170099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GB" altLang="zh-CN" sz="1600" b="1" dirty="0"/>
              <a:t>#</a:t>
            </a:r>
            <a:r>
              <a:rPr lang="en-GB" altLang="zh-CN" sz="1600" b="1" dirty="0" err="1"/>
              <a:t>ifndef</a:t>
            </a:r>
            <a:r>
              <a:rPr lang="en-GB" altLang="zh-CN" sz="1600" b="1" dirty="0"/>
              <a:t> __KEY_H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#define __KEY_H	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 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#include "</a:t>
            </a:r>
            <a:r>
              <a:rPr lang="en-GB" altLang="zh-CN" sz="1600" b="1" dirty="0" err="1"/>
              <a:t>sys.h</a:t>
            </a:r>
            <a:r>
              <a:rPr lang="en-GB" altLang="zh-CN" sz="1600" b="1" dirty="0"/>
              <a:t>"</a:t>
            </a:r>
          </a:p>
          <a:p>
            <a:pPr>
              <a:lnSpc>
                <a:spcPct val="125000"/>
              </a:lnSpc>
            </a:pPr>
            <a:endParaRPr lang="en-GB" altLang="zh-CN" sz="1600" b="1" dirty="0"/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#</a:t>
            </a:r>
            <a:r>
              <a:rPr lang="en-GB" altLang="zh-CN" sz="1600" b="1" dirty="0" err="1"/>
              <a:t>ifdef</a:t>
            </a:r>
            <a:r>
              <a:rPr lang="en-GB" altLang="zh-CN" sz="1600" b="1" dirty="0"/>
              <a:t>  IN_KEY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 smtClean="0"/>
              <a:t>      #</a:t>
            </a:r>
            <a:r>
              <a:rPr lang="en-GB" altLang="zh-CN" sz="1600" b="1" dirty="0"/>
              <a:t>define  KEY_EXT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#else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 smtClean="0"/>
              <a:t>     #</a:t>
            </a:r>
            <a:r>
              <a:rPr lang="en-GB" altLang="zh-CN" sz="1600" b="1" dirty="0"/>
              <a:t>define  KEY_EXT 	extern 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#</a:t>
            </a:r>
            <a:r>
              <a:rPr lang="en-GB" altLang="zh-CN" sz="1600" b="1" dirty="0" err="1" smtClean="0"/>
              <a:t>endif</a:t>
            </a:r>
            <a:endParaRPr lang="en-GB" altLang="zh-CN" sz="1600" b="1" dirty="0"/>
          </a:p>
        </p:txBody>
      </p:sp>
      <p:sp>
        <p:nvSpPr>
          <p:cNvPr id="3" name="矩形 2"/>
          <p:cNvSpPr/>
          <p:nvPr/>
        </p:nvSpPr>
        <p:spPr>
          <a:xfrm>
            <a:off x="3369172" y="406865"/>
            <a:ext cx="6815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b="1" dirty="0" smtClean="0">
                <a:solidFill>
                  <a:srgbClr val="C00000"/>
                </a:solidFill>
              </a:rPr>
              <a:t>key.</a:t>
            </a:r>
            <a:r>
              <a:rPr lang="en-US" altLang="zh-CN" b="1" dirty="0" smtClean="0">
                <a:solidFill>
                  <a:srgbClr val="C00000"/>
                </a:solidFill>
              </a:rPr>
              <a:t>h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716016" y="1275606"/>
            <a:ext cx="4079626" cy="286232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GB" altLang="zh-CN" sz="1600" b="1" dirty="0"/>
              <a:t> #define  KEY_SET    	</a:t>
            </a:r>
            <a:r>
              <a:rPr lang="en-GB" altLang="zh-CN" sz="1600" b="1" dirty="0" err="1"/>
              <a:t>PBin</a:t>
            </a:r>
            <a:r>
              <a:rPr lang="en-GB" altLang="zh-CN" sz="1600" b="1" dirty="0"/>
              <a:t>-&gt;b11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#define  KEY_ADD 	</a:t>
            </a:r>
            <a:r>
              <a:rPr lang="en-GB" altLang="zh-CN" sz="1600" b="1" dirty="0" err="1" smtClean="0"/>
              <a:t>PBin</a:t>
            </a:r>
            <a:r>
              <a:rPr lang="en-GB" altLang="zh-CN" sz="1600" b="1" dirty="0" smtClean="0"/>
              <a:t>-</a:t>
            </a:r>
            <a:r>
              <a:rPr lang="en-GB" altLang="zh-CN" sz="1600" b="1" dirty="0"/>
              <a:t>&gt;b12 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#define  KEY_DEC      	</a:t>
            </a:r>
            <a:r>
              <a:rPr lang="en-GB" altLang="zh-CN" sz="1600" b="1" dirty="0" err="1"/>
              <a:t>PBin</a:t>
            </a:r>
            <a:r>
              <a:rPr lang="en-GB" altLang="zh-CN" sz="1600" b="1" dirty="0"/>
              <a:t>-&gt;b13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#define  KEY_OK  	</a:t>
            </a:r>
            <a:r>
              <a:rPr lang="en-GB" altLang="zh-CN" sz="1600" b="1" dirty="0" err="1" smtClean="0"/>
              <a:t>PBin</a:t>
            </a:r>
            <a:r>
              <a:rPr lang="en-GB" altLang="zh-CN" sz="1600" b="1" dirty="0" smtClean="0"/>
              <a:t>-</a:t>
            </a:r>
            <a:r>
              <a:rPr lang="en-GB" altLang="zh-CN" sz="1600" b="1" dirty="0"/>
              <a:t>&gt;b14</a:t>
            </a:r>
          </a:p>
          <a:p>
            <a:pPr>
              <a:lnSpc>
                <a:spcPct val="125000"/>
              </a:lnSpc>
            </a:pPr>
            <a:endParaRPr lang="en-GB" altLang="zh-CN" sz="1600" b="1" dirty="0"/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void  </a:t>
            </a:r>
            <a:r>
              <a:rPr lang="en-GB" altLang="zh-CN" sz="1600" b="1" dirty="0" err="1"/>
              <a:t>KEY_Init</a:t>
            </a:r>
            <a:r>
              <a:rPr lang="en-GB" altLang="zh-CN" sz="1600" b="1" dirty="0"/>
              <a:t>(void);  //</a:t>
            </a:r>
            <a:r>
              <a:rPr lang="zh-CN" altLang="en-US" sz="1600" b="1" dirty="0"/>
              <a:t>按键</a:t>
            </a:r>
            <a:r>
              <a:rPr lang="en-GB" altLang="zh-CN" sz="1600" b="1" dirty="0"/>
              <a:t>I/O</a:t>
            </a:r>
            <a:r>
              <a:rPr lang="zh-CN" altLang="en-US" sz="1600" b="1" dirty="0"/>
              <a:t>引脚初始化</a:t>
            </a:r>
          </a:p>
          <a:p>
            <a:pPr>
              <a:lnSpc>
                <a:spcPct val="125000"/>
              </a:lnSpc>
            </a:pPr>
            <a:r>
              <a:rPr lang="en-GB" altLang="zh-CN" sz="1600" b="1" dirty="0"/>
              <a:t>u8   </a:t>
            </a:r>
            <a:r>
              <a:rPr lang="en-GB" altLang="zh-CN" sz="1600" b="1" dirty="0" err="1"/>
              <a:t>KEY_Scan</a:t>
            </a:r>
            <a:r>
              <a:rPr lang="en-GB" altLang="zh-CN" sz="1600" b="1" dirty="0"/>
              <a:t>(void);  //</a:t>
            </a:r>
            <a:r>
              <a:rPr lang="zh-CN" altLang="en-US" sz="1600" b="1" dirty="0"/>
              <a:t>按键扫描函数，用于判断是哪个按键操作</a:t>
            </a:r>
          </a:p>
          <a:p>
            <a:pPr>
              <a:lnSpc>
                <a:spcPct val="125000"/>
              </a:lnSpc>
            </a:pPr>
            <a:r>
              <a:rPr lang="en-US" altLang="zh-CN" sz="1600" b="1" dirty="0"/>
              <a:t>#</a:t>
            </a:r>
            <a:r>
              <a:rPr lang="en-GB" altLang="zh-CN" sz="1600" b="1" dirty="0" err="1"/>
              <a:t>endif</a:t>
            </a:r>
            <a:endParaRPr lang="en-GB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182385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4 </a:t>
            </a:r>
            <a:r>
              <a:rPr lang="zh-CN" altLang="en-US" sz="2400" b="1" dirty="0">
                <a:solidFill>
                  <a:schemeClr val="bg1"/>
                </a:solidFill>
              </a:rPr>
              <a:t>系统软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3491880" y="256901"/>
            <a:ext cx="4998596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/>
              <a:t>      </a:t>
            </a:r>
            <a:r>
              <a:rPr lang="zh-CN" altLang="zh-CN" b="1" dirty="0" smtClean="0">
                <a:solidFill>
                  <a:srgbClr val="C00000"/>
                </a:solidFill>
              </a:rPr>
              <a:t>板</a:t>
            </a:r>
            <a:r>
              <a:rPr lang="zh-CN" altLang="zh-CN" b="1" dirty="0">
                <a:solidFill>
                  <a:srgbClr val="C00000"/>
                </a:solidFill>
              </a:rPr>
              <a:t>级驱动层</a:t>
            </a:r>
            <a:r>
              <a:rPr lang="zh-CN" altLang="zh-CN" b="1" dirty="0"/>
              <a:t>划分</a:t>
            </a:r>
            <a:r>
              <a:rPr lang="zh-CN" altLang="zh-CN" b="1" dirty="0" smtClean="0"/>
              <a:t>为：称</a:t>
            </a:r>
            <a:r>
              <a:rPr lang="zh-CN" altLang="zh-CN" b="1" dirty="0"/>
              <a:t>重测量</a:t>
            </a:r>
            <a:r>
              <a:rPr lang="zh-CN" altLang="zh-CN" b="1" dirty="0" smtClean="0"/>
              <a:t>模块</a:t>
            </a:r>
            <a:r>
              <a:rPr lang="zh-CN" altLang="en-US" b="1" dirty="0" smtClean="0"/>
              <a:t>、</a:t>
            </a:r>
            <a:r>
              <a:rPr lang="zh-CN" altLang="zh-CN" b="1" dirty="0" smtClean="0"/>
              <a:t>蓝</a:t>
            </a:r>
            <a:r>
              <a:rPr lang="zh-CN" altLang="zh-CN" b="1" dirty="0"/>
              <a:t>牙或</a:t>
            </a:r>
            <a:r>
              <a:rPr lang="en-US" altLang="zh-CN" b="1" dirty="0"/>
              <a:t>GSM</a:t>
            </a:r>
            <a:r>
              <a:rPr lang="zh-CN" altLang="zh-CN" b="1" dirty="0"/>
              <a:t>通信控制</a:t>
            </a:r>
            <a:r>
              <a:rPr lang="zh-CN" altLang="zh-CN" b="1" dirty="0" smtClean="0"/>
              <a:t>模块</a:t>
            </a:r>
            <a:r>
              <a:rPr lang="zh-CN" altLang="en-US" b="1" dirty="0" smtClean="0"/>
              <a:t>、</a:t>
            </a:r>
            <a:r>
              <a:rPr lang="zh-CN" altLang="zh-CN" b="1" dirty="0" smtClean="0"/>
              <a:t>功能</a:t>
            </a:r>
            <a:r>
              <a:rPr lang="zh-CN" altLang="zh-CN" b="1" dirty="0"/>
              <a:t>菜单显示模块等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611560" y="987574"/>
            <a:ext cx="3708920" cy="397031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GB" altLang="zh-CN" sz="1200" b="1" dirty="0"/>
              <a:t>u32  HX711_ReadCount(void) //</a:t>
            </a:r>
            <a:r>
              <a:rPr lang="zh-CN" altLang="en-US" sz="1200" b="1" dirty="0"/>
              <a:t>读取</a:t>
            </a:r>
            <a:r>
              <a:rPr lang="en-GB" altLang="zh-CN" sz="1200" b="1" dirty="0"/>
              <a:t>HX711</a:t>
            </a:r>
            <a:r>
              <a:rPr lang="zh-CN" altLang="en-US" sz="1200" b="1" dirty="0"/>
              <a:t>的</a:t>
            </a:r>
            <a:r>
              <a:rPr lang="en-GB" altLang="zh-CN" sz="1200" b="1" dirty="0"/>
              <a:t>AD</a:t>
            </a:r>
            <a:r>
              <a:rPr lang="zh-CN" altLang="en-US" sz="1200" b="1" dirty="0"/>
              <a:t>数值</a:t>
            </a:r>
          </a:p>
          <a:p>
            <a:r>
              <a:rPr lang="en-US" altLang="zh-CN" sz="1200" b="1" dirty="0" smtClean="0"/>
              <a:t>{   </a:t>
            </a:r>
            <a:r>
              <a:rPr lang="en-GB" altLang="zh-CN" sz="1200" b="1" dirty="0" smtClean="0"/>
              <a:t>u32 </a:t>
            </a:r>
            <a:r>
              <a:rPr lang="en-GB" altLang="zh-CN" sz="1200" b="1" dirty="0" err="1"/>
              <a:t>i,Count</a:t>
            </a:r>
            <a:r>
              <a:rPr lang="en-GB" altLang="zh-CN" sz="1200" b="1" dirty="0"/>
              <a:t>;</a:t>
            </a:r>
          </a:p>
          <a:p>
            <a:r>
              <a:rPr lang="en-GB" altLang="zh-CN" sz="1200" b="1" dirty="0" smtClean="0"/>
              <a:t>    HX711_SCK </a:t>
            </a:r>
            <a:r>
              <a:rPr lang="en-GB" altLang="zh-CN" sz="1200" b="1" dirty="0"/>
              <a:t>= 0; 		</a:t>
            </a:r>
            <a:r>
              <a:rPr lang="en-GB" altLang="zh-CN" sz="1200" b="1" dirty="0" smtClean="0"/>
              <a:t>   </a:t>
            </a:r>
          </a:p>
          <a:p>
            <a:r>
              <a:rPr lang="en-GB" altLang="zh-CN" sz="1200" b="1" dirty="0"/>
              <a:t> </a:t>
            </a:r>
            <a:r>
              <a:rPr lang="en-GB" altLang="zh-CN" sz="1200" b="1" dirty="0" smtClean="0"/>
              <a:t>      //</a:t>
            </a:r>
            <a:r>
              <a:rPr lang="zh-CN" altLang="en-US" sz="1200" b="1" dirty="0"/>
              <a:t>使能</a:t>
            </a:r>
            <a:r>
              <a:rPr lang="en-GB" altLang="zh-CN" sz="1200" b="1" dirty="0"/>
              <a:t>AD</a:t>
            </a:r>
          </a:p>
          <a:p>
            <a:r>
              <a:rPr lang="en-GB" altLang="zh-CN" sz="1200" b="1" dirty="0" smtClean="0"/>
              <a:t>    Count </a:t>
            </a:r>
            <a:r>
              <a:rPr lang="en-GB" altLang="zh-CN" sz="1200" b="1" dirty="0"/>
              <a:t>= 0;</a:t>
            </a:r>
          </a:p>
          <a:p>
            <a:r>
              <a:rPr lang="en-GB" altLang="zh-CN" sz="1200" b="1" dirty="0" smtClean="0"/>
              <a:t>   while(HX711_DT</a:t>
            </a:r>
            <a:r>
              <a:rPr lang="en-GB" altLang="zh-CN" sz="1200" b="1" dirty="0"/>
              <a:t>==1</a:t>
            </a:r>
            <a:r>
              <a:rPr lang="en-GB" altLang="zh-CN" sz="1200" b="1" dirty="0" smtClean="0"/>
              <a:t>);</a:t>
            </a:r>
          </a:p>
          <a:p>
            <a:r>
              <a:rPr lang="en-GB" altLang="zh-CN" sz="1200" b="1" dirty="0"/>
              <a:t> </a:t>
            </a:r>
            <a:r>
              <a:rPr lang="en-GB" altLang="zh-CN" sz="1200" b="1" dirty="0" smtClean="0"/>
              <a:t>       //</a:t>
            </a:r>
            <a:r>
              <a:rPr lang="en-GB" altLang="zh-CN" sz="1200" b="1" dirty="0"/>
              <a:t>AD</a:t>
            </a:r>
            <a:r>
              <a:rPr lang="zh-CN" altLang="en-US" sz="1200" b="1" dirty="0"/>
              <a:t>转换未结束则等待，否则开始读取</a:t>
            </a:r>
          </a:p>
          <a:p>
            <a:r>
              <a:rPr lang="zh-CN" altLang="en-US" sz="1200" b="1" dirty="0" smtClean="0"/>
              <a:t>       </a:t>
            </a:r>
            <a:r>
              <a:rPr lang="en-GB" altLang="zh-CN" sz="1200" b="1" dirty="0" smtClean="0"/>
              <a:t>for(</a:t>
            </a:r>
            <a:r>
              <a:rPr lang="en-GB" altLang="zh-CN" sz="1200" b="1" dirty="0" err="1" smtClean="0"/>
              <a:t>i</a:t>
            </a:r>
            <a:r>
              <a:rPr lang="en-GB" altLang="zh-CN" sz="1200" b="1" dirty="0" smtClean="0"/>
              <a:t>=0</a:t>
            </a:r>
            <a:r>
              <a:rPr lang="en-GB" altLang="zh-CN" sz="1200" b="1" dirty="0"/>
              <a:t>; </a:t>
            </a:r>
            <a:r>
              <a:rPr lang="en-GB" altLang="zh-CN" sz="1200" b="1" dirty="0" err="1"/>
              <a:t>i</a:t>
            </a:r>
            <a:r>
              <a:rPr lang="en-GB" altLang="zh-CN" sz="1200" b="1" dirty="0"/>
              <a:t>&lt;24; </a:t>
            </a:r>
            <a:r>
              <a:rPr lang="en-GB" altLang="zh-CN" sz="1200" b="1" dirty="0" err="1"/>
              <a:t>i</a:t>
            </a:r>
            <a:r>
              <a:rPr lang="en-GB" altLang="zh-CN" sz="1200" b="1" dirty="0"/>
              <a:t>++)</a:t>
            </a:r>
          </a:p>
          <a:p>
            <a:r>
              <a:rPr lang="en-GB" altLang="zh-CN" sz="1200" b="1" dirty="0" smtClean="0"/>
              <a:t>       {    HX711_SCK </a:t>
            </a:r>
            <a:r>
              <a:rPr lang="en-GB" altLang="zh-CN" sz="1200" b="1" dirty="0"/>
              <a:t>= 1</a:t>
            </a:r>
            <a:r>
              <a:rPr lang="en-GB" altLang="zh-CN" sz="1200" b="1" dirty="0" smtClean="0"/>
              <a:t>;   //</a:t>
            </a:r>
            <a:r>
              <a:rPr lang="en-GB" altLang="zh-CN" sz="1200" b="1" dirty="0"/>
              <a:t>PD_SCK</a:t>
            </a:r>
            <a:r>
              <a:rPr lang="zh-CN" altLang="en-US" sz="1200" b="1" dirty="0"/>
              <a:t>置高（发送脉冲）</a:t>
            </a:r>
          </a:p>
          <a:p>
            <a:r>
              <a:rPr lang="zh-CN" altLang="en-US" sz="1200" b="1" dirty="0" smtClean="0"/>
              <a:t>             </a:t>
            </a:r>
            <a:r>
              <a:rPr lang="en-GB" altLang="zh-CN" sz="1200" b="1" dirty="0" smtClean="0"/>
              <a:t>Count </a:t>
            </a:r>
            <a:r>
              <a:rPr lang="en-GB" altLang="zh-CN" sz="1200" b="1" dirty="0"/>
              <a:t>&lt;&lt;= 1</a:t>
            </a:r>
            <a:r>
              <a:rPr lang="en-GB" altLang="zh-CN" sz="1200" b="1" dirty="0" smtClean="0"/>
              <a:t>;</a:t>
            </a:r>
          </a:p>
          <a:p>
            <a:r>
              <a:rPr lang="en-GB" altLang="zh-CN" sz="1200" b="1" dirty="0"/>
              <a:t> </a:t>
            </a:r>
            <a:r>
              <a:rPr lang="en-GB" altLang="zh-CN" sz="1200" b="1" dirty="0" smtClean="0"/>
              <a:t>               //</a:t>
            </a:r>
            <a:r>
              <a:rPr lang="zh-CN" altLang="en-US" sz="1200" b="1" dirty="0"/>
              <a:t>下降沿来时变量</a:t>
            </a:r>
            <a:r>
              <a:rPr lang="en-GB" altLang="zh-CN" sz="1200" b="1" dirty="0"/>
              <a:t>Count</a:t>
            </a:r>
            <a:r>
              <a:rPr lang="zh-CN" altLang="en-US" sz="1200" b="1" dirty="0"/>
              <a:t>左移一位，右侧补零</a:t>
            </a:r>
          </a:p>
          <a:p>
            <a:r>
              <a:rPr lang="zh-CN" altLang="en-US" sz="1200" b="1" dirty="0" smtClean="0"/>
              <a:t>             </a:t>
            </a:r>
            <a:r>
              <a:rPr lang="en-GB" altLang="zh-CN" sz="1200" b="1" dirty="0" smtClean="0"/>
              <a:t>HX711_SCK </a:t>
            </a:r>
            <a:r>
              <a:rPr lang="en-GB" altLang="zh-CN" sz="1200" b="1" dirty="0"/>
              <a:t>= 0</a:t>
            </a:r>
            <a:r>
              <a:rPr lang="en-GB" altLang="zh-CN" sz="1200" b="1" dirty="0" smtClean="0"/>
              <a:t>;</a:t>
            </a:r>
          </a:p>
          <a:p>
            <a:r>
              <a:rPr lang="en-GB" altLang="zh-CN" sz="1200" b="1" dirty="0"/>
              <a:t> </a:t>
            </a:r>
            <a:r>
              <a:rPr lang="en-GB" altLang="zh-CN" sz="1200" b="1" dirty="0" smtClean="0"/>
              <a:t>                 //</a:t>
            </a:r>
            <a:r>
              <a:rPr lang="en-GB" altLang="zh-CN" sz="1200" b="1" dirty="0"/>
              <a:t>PD_SCK </a:t>
            </a:r>
            <a:r>
              <a:rPr lang="zh-CN" altLang="en-US" sz="1200" b="1" dirty="0"/>
              <a:t>置低</a:t>
            </a:r>
          </a:p>
          <a:p>
            <a:r>
              <a:rPr lang="zh-CN" altLang="en-US" sz="1200" b="1" dirty="0" smtClean="0"/>
              <a:t>              </a:t>
            </a:r>
            <a:r>
              <a:rPr lang="en-GB" altLang="zh-CN" sz="1200" b="1" dirty="0" smtClean="0"/>
              <a:t>if(HX711_DT</a:t>
            </a:r>
            <a:r>
              <a:rPr lang="en-GB" altLang="zh-CN" sz="1200" b="1" dirty="0"/>
              <a:t>==1</a:t>
            </a:r>
            <a:r>
              <a:rPr lang="en-GB" altLang="zh-CN" sz="1200" b="1" dirty="0" smtClean="0"/>
              <a:t>)                 Count</a:t>
            </a:r>
            <a:r>
              <a:rPr lang="en-GB" altLang="zh-CN" sz="1200" b="1" dirty="0"/>
              <a:t>++;	</a:t>
            </a:r>
          </a:p>
          <a:p>
            <a:r>
              <a:rPr lang="en-GB" altLang="zh-CN" sz="1200" b="1" dirty="0" smtClean="0"/>
              <a:t>         }</a:t>
            </a:r>
            <a:endParaRPr lang="en-GB" altLang="zh-CN" sz="1200" b="1" dirty="0"/>
          </a:p>
          <a:p>
            <a:r>
              <a:rPr lang="en-GB" altLang="zh-CN" sz="1200" b="1" dirty="0" smtClean="0"/>
              <a:t>         HX711_SCK </a:t>
            </a:r>
            <a:r>
              <a:rPr lang="en-GB" altLang="zh-CN" sz="1200" b="1" dirty="0"/>
              <a:t>= 1;</a:t>
            </a:r>
          </a:p>
          <a:p>
            <a:r>
              <a:rPr lang="en-GB" altLang="zh-CN" sz="1200" b="1" dirty="0" smtClean="0"/>
              <a:t>        Count </a:t>
            </a:r>
            <a:r>
              <a:rPr lang="en-GB" altLang="zh-CN" sz="1200" b="1" dirty="0"/>
              <a:t>= Count^0x800000</a:t>
            </a:r>
            <a:r>
              <a:rPr lang="en-GB" altLang="zh-CN" sz="1200" b="1" dirty="0" smtClean="0"/>
              <a:t>;</a:t>
            </a:r>
          </a:p>
          <a:p>
            <a:r>
              <a:rPr lang="en-GB" altLang="zh-CN" sz="1200" b="1" dirty="0"/>
              <a:t> </a:t>
            </a:r>
            <a:r>
              <a:rPr lang="en-GB" altLang="zh-CN" sz="1200" b="1" dirty="0" smtClean="0"/>
              <a:t>        //</a:t>
            </a:r>
            <a:r>
              <a:rPr lang="zh-CN" altLang="en-US" sz="1200" b="1" dirty="0"/>
              <a:t>第</a:t>
            </a:r>
            <a:r>
              <a:rPr lang="en-US" altLang="zh-CN" sz="1200" b="1" dirty="0"/>
              <a:t>25</a:t>
            </a:r>
            <a:r>
              <a:rPr lang="zh-CN" altLang="en-US" sz="1200" b="1" dirty="0"/>
              <a:t>个脉冲下降沿来时，转换数据</a:t>
            </a:r>
          </a:p>
          <a:p>
            <a:r>
              <a:rPr lang="zh-CN" altLang="en-US" sz="1200" b="1" dirty="0" smtClean="0"/>
              <a:t>        </a:t>
            </a:r>
            <a:r>
              <a:rPr lang="en-GB" altLang="zh-CN" sz="1200" b="1" dirty="0" smtClean="0"/>
              <a:t>HX711_SCK </a:t>
            </a:r>
            <a:r>
              <a:rPr lang="en-GB" altLang="zh-CN" sz="1200" b="1" dirty="0"/>
              <a:t>= 0;</a:t>
            </a:r>
          </a:p>
          <a:p>
            <a:r>
              <a:rPr lang="en-GB" altLang="zh-CN" sz="1200" b="1" dirty="0" smtClean="0"/>
              <a:t>       return  </a:t>
            </a:r>
            <a:r>
              <a:rPr lang="en-GB" altLang="zh-CN" sz="1200" b="1" dirty="0"/>
              <a:t>Count;</a:t>
            </a:r>
          </a:p>
          <a:p>
            <a:r>
              <a:rPr lang="en-GB" altLang="zh-CN" sz="1200" b="1" dirty="0"/>
              <a:t>}</a:t>
            </a:r>
          </a:p>
        </p:txBody>
      </p:sp>
      <p:sp>
        <p:nvSpPr>
          <p:cNvPr id="14" name="矩形 13"/>
          <p:cNvSpPr/>
          <p:nvPr/>
        </p:nvSpPr>
        <p:spPr>
          <a:xfrm>
            <a:off x="4781556" y="1573504"/>
            <a:ext cx="3708920" cy="3293209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dirty="0" smtClean="0"/>
              <a:t>#</a:t>
            </a:r>
            <a:r>
              <a:rPr lang="en-US" altLang="zh-CN" sz="1600" b="1" dirty="0" err="1"/>
              <a:t>ifndef</a:t>
            </a:r>
            <a:r>
              <a:rPr lang="en-US" altLang="zh-CN" sz="1600" b="1" dirty="0"/>
              <a:t> __HX711_H</a:t>
            </a:r>
            <a:endParaRPr lang="zh-CN" altLang="zh-CN" sz="1600" b="1" dirty="0"/>
          </a:p>
          <a:p>
            <a:r>
              <a:rPr lang="en-US" altLang="zh-CN" sz="1600" b="1" dirty="0"/>
              <a:t>#define __HX711_H </a:t>
            </a:r>
            <a:endParaRPr lang="zh-CN" altLang="zh-CN" sz="1600" b="1" dirty="0"/>
          </a:p>
          <a:p>
            <a:r>
              <a:rPr lang="en-US" altLang="zh-CN" sz="1600" b="1" dirty="0"/>
              <a:t>#include "</a:t>
            </a:r>
            <a:r>
              <a:rPr lang="en-US" altLang="zh-CN" sz="1600" b="1" dirty="0" err="1"/>
              <a:t>sys.h</a:t>
            </a:r>
            <a:r>
              <a:rPr lang="en-US" altLang="zh-CN" sz="1600" b="1" dirty="0"/>
              <a:t>"</a:t>
            </a:r>
            <a:endParaRPr lang="zh-CN" altLang="zh-CN" sz="1600" b="1" dirty="0"/>
          </a:p>
          <a:p>
            <a:r>
              <a:rPr lang="en-US" altLang="zh-CN" sz="1600" b="1" dirty="0"/>
              <a:t> </a:t>
            </a:r>
            <a:endParaRPr lang="zh-CN" altLang="zh-CN" sz="1600" b="1" dirty="0"/>
          </a:p>
          <a:p>
            <a:r>
              <a:rPr lang="en-US" altLang="zh-CN" sz="1600" b="1" dirty="0"/>
              <a:t>#</a:t>
            </a:r>
            <a:r>
              <a:rPr lang="en-US" altLang="zh-CN" sz="1600" b="1" dirty="0" err="1"/>
              <a:t>ifdef</a:t>
            </a:r>
            <a:r>
              <a:rPr lang="en-US" altLang="zh-CN" sz="1600" b="1" dirty="0"/>
              <a:t>  IN_HX711</a:t>
            </a:r>
            <a:endParaRPr lang="zh-CN" altLang="zh-CN" sz="1600" b="1" dirty="0"/>
          </a:p>
          <a:p>
            <a:r>
              <a:rPr lang="en-US" altLang="zh-CN" sz="1600" b="1" dirty="0" smtClean="0"/>
              <a:t>      #</a:t>
            </a:r>
            <a:r>
              <a:rPr lang="en-US" altLang="zh-CN" sz="1600" b="1" dirty="0"/>
              <a:t>define  HX711_EXT</a:t>
            </a:r>
            <a:endParaRPr lang="zh-CN" altLang="zh-CN" sz="1600" b="1" dirty="0"/>
          </a:p>
          <a:p>
            <a:r>
              <a:rPr lang="en-US" altLang="zh-CN" sz="1600" b="1" dirty="0"/>
              <a:t>#else</a:t>
            </a:r>
            <a:endParaRPr lang="zh-CN" altLang="zh-CN" sz="1600" b="1" dirty="0"/>
          </a:p>
          <a:p>
            <a:r>
              <a:rPr lang="en-US" altLang="zh-CN" sz="1600" b="1" dirty="0" smtClean="0"/>
              <a:t>      #</a:t>
            </a:r>
            <a:r>
              <a:rPr lang="en-US" altLang="zh-CN" sz="1600" b="1" dirty="0"/>
              <a:t>define  HX711_EXT </a:t>
            </a:r>
            <a:r>
              <a:rPr lang="en-US" altLang="zh-CN" sz="1600" b="1" dirty="0" smtClean="0"/>
              <a:t> extern </a:t>
            </a:r>
            <a:endParaRPr lang="zh-CN" altLang="zh-CN" sz="1600" b="1" dirty="0"/>
          </a:p>
          <a:p>
            <a:r>
              <a:rPr lang="en-US" altLang="zh-CN" sz="1600" b="1" dirty="0"/>
              <a:t>#</a:t>
            </a:r>
            <a:r>
              <a:rPr lang="en-US" altLang="zh-CN" sz="1600" b="1" dirty="0" err="1"/>
              <a:t>endif</a:t>
            </a:r>
            <a:r>
              <a:rPr lang="en-US" altLang="zh-CN" sz="1600" b="1" dirty="0"/>
              <a:t> </a:t>
            </a:r>
            <a:endParaRPr lang="zh-CN" altLang="zh-CN" sz="1600" b="1" dirty="0"/>
          </a:p>
          <a:p>
            <a:r>
              <a:rPr lang="en-US" altLang="zh-CN" sz="1600" b="1" dirty="0"/>
              <a:t> </a:t>
            </a:r>
            <a:endParaRPr lang="zh-CN" altLang="zh-CN" sz="1600" b="1" dirty="0"/>
          </a:p>
          <a:p>
            <a:r>
              <a:rPr lang="en-US" altLang="zh-CN" sz="1600" b="1" dirty="0"/>
              <a:t>u32  HX711_ReadCount(void);	</a:t>
            </a:r>
            <a:endParaRPr lang="en-US" altLang="zh-CN" sz="1600" b="1" dirty="0" smtClean="0"/>
          </a:p>
          <a:p>
            <a:r>
              <a:rPr lang="en-US" altLang="zh-CN" sz="1600" b="1" dirty="0"/>
              <a:t> </a:t>
            </a:r>
            <a:r>
              <a:rPr lang="en-US" altLang="zh-CN" sz="1600" b="1" dirty="0" smtClean="0"/>
              <a:t>     //</a:t>
            </a:r>
            <a:r>
              <a:rPr lang="zh-CN" altLang="zh-CN" sz="1600" b="1" dirty="0"/>
              <a:t>读取</a:t>
            </a:r>
            <a:r>
              <a:rPr lang="en-US" altLang="zh-CN" sz="1600" b="1" dirty="0"/>
              <a:t>HX711</a:t>
            </a:r>
            <a:r>
              <a:rPr lang="zh-CN" altLang="zh-CN" sz="1600" b="1" dirty="0"/>
              <a:t>的</a:t>
            </a:r>
            <a:r>
              <a:rPr lang="en-US" altLang="zh-CN" sz="1600" b="1" dirty="0"/>
              <a:t>AD</a:t>
            </a:r>
            <a:r>
              <a:rPr lang="zh-CN" altLang="zh-CN" sz="1600" b="1" dirty="0"/>
              <a:t>数值</a:t>
            </a:r>
          </a:p>
          <a:p>
            <a:r>
              <a:rPr lang="en-US" altLang="zh-CN" sz="1600" b="1" dirty="0"/>
              <a:t>#</a:t>
            </a:r>
            <a:r>
              <a:rPr lang="en-US" altLang="zh-CN" sz="1600" b="1" dirty="0" err="1"/>
              <a:t>endif</a:t>
            </a:r>
            <a:endParaRPr lang="zh-CN" altLang="zh-CN" sz="1600" b="1" dirty="0"/>
          </a:p>
        </p:txBody>
      </p:sp>
      <p:sp>
        <p:nvSpPr>
          <p:cNvPr id="7" name="矩形 6"/>
          <p:cNvSpPr/>
          <p:nvPr/>
        </p:nvSpPr>
        <p:spPr>
          <a:xfrm>
            <a:off x="6093908" y="1204172"/>
            <a:ext cx="992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</a:rPr>
              <a:t>HX711.h</a:t>
            </a:r>
            <a:endParaRPr lang="zh-CN" altLang="en-US" sz="2800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96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39503"/>
            <a:ext cx="3131840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188" y="33950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2.4 </a:t>
            </a:r>
            <a:r>
              <a:rPr lang="zh-CN" altLang="en-US" sz="2400" b="1" dirty="0">
                <a:solidFill>
                  <a:schemeClr val="bg1"/>
                </a:solidFill>
              </a:rPr>
              <a:t>系统软件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139952" y="390010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b="1" dirty="0">
                <a:solidFill>
                  <a:srgbClr val="C00000"/>
                </a:solidFill>
              </a:rPr>
              <a:t>系统应用程序</a:t>
            </a:r>
            <a:endParaRPr lang="zh-CN" altLang="zh-CN" dirty="0">
              <a:solidFill>
                <a:srgbClr val="C00000"/>
              </a:solidFill>
            </a:endParaRPr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4175114169"/>
              </p:ext>
            </p:extLst>
          </p:nvPr>
        </p:nvGraphicFramePr>
        <p:xfrm>
          <a:off x="935596" y="905688"/>
          <a:ext cx="727280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8739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空心弧 20"/>
          <p:cNvSpPr/>
          <p:nvPr/>
        </p:nvSpPr>
        <p:spPr>
          <a:xfrm rot="3836788">
            <a:off x="2353497" y="918754"/>
            <a:ext cx="4248472" cy="4226587"/>
          </a:xfrm>
          <a:prstGeom prst="blockArc">
            <a:avLst>
              <a:gd name="adj1" fmla="val 3109334"/>
              <a:gd name="adj2" fmla="val 21375413"/>
              <a:gd name="adj3" fmla="val 9541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 b="1" dirty="0" smtClean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774840" y="2599733"/>
            <a:ext cx="150306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buClr>
                <a:srgbClr val="4BACC6">
                  <a:lumMod val="75000"/>
                </a:srgbClr>
              </a:buClr>
            </a:pPr>
            <a:r>
              <a:rPr lang="zh-CN" altLang="en-US" sz="2000" b="1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向</a:t>
            </a:r>
            <a:endParaRPr lang="en-US" altLang="zh-CN" sz="2000" b="1" dirty="0" smtClean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lvl="0" algn="ctr">
              <a:buClr>
                <a:srgbClr val="4BACC6">
                  <a:lumMod val="75000"/>
                </a:srgbClr>
              </a:buClr>
            </a:pPr>
            <a:r>
              <a:rPr lang="zh-CN" altLang="en-US" sz="2000" b="1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</a:t>
            </a:r>
            <a:endParaRPr lang="zh-CN" altLang="en-US" sz="2000" b="1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空心弧 14"/>
          <p:cNvSpPr/>
          <p:nvPr/>
        </p:nvSpPr>
        <p:spPr>
          <a:xfrm>
            <a:off x="3563887" y="2039459"/>
            <a:ext cx="1827695" cy="1828435"/>
          </a:xfrm>
          <a:prstGeom prst="blockArc">
            <a:avLst>
              <a:gd name="adj1" fmla="val 1226329"/>
              <a:gd name="adj2" fmla="val 21363263"/>
              <a:gd name="adj3" fmla="val 9624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 dirty="0" smtClean="0">
              <a:gradFill flip="none" rotWithShape="1">
                <a:gsLst>
                  <a:gs pos="0">
                    <a:schemeClr val="tx1">
                      <a:tint val="66000"/>
                      <a:satMod val="160000"/>
                    </a:schemeClr>
                  </a:gs>
                  <a:gs pos="50000">
                    <a:schemeClr val="tx1">
                      <a:tint val="44500"/>
                      <a:satMod val="160000"/>
                    </a:schemeClr>
                  </a:gs>
                  <a:gs pos="100000">
                    <a:schemeClr val="tx1">
                      <a:tint val="23500"/>
                      <a:satMod val="160000"/>
                    </a:schemeClr>
                  </a:gs>
                </a:gsLst>
                <a:lin ang="2700000" scaled="1"/>
                <a:tileRect/>
              </a:gra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935132" y="1059582"/>
            <a:ext cx="2340724" cy="113107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Blip>
                <a:blip r:embed="rId3"/>
              </a:buBlip>
            </a:pPr>
            <a:r>
              <a:rPr lang="zh-CN" altLang="zh-CN" b="1" dirty="0"/>
              <a:t>对问题进行自然</a:t>
            </a:r>
            <a:r>
              <a:rPr lang="zh-CN" altLang="zh-CN" b="1" dirty="0" smtClean="0"/>
              <a:t>分割</a:t>
            </a:r>
            <a:r>
              <a:rPr lang="zh-CN" altLang="en-US" b="1" dirty="0" smtClean="0"/>
              <a:t>，</a:t>
            </a:r>
            <a:r>
              <a:rPr lang="zh-CN" altLang="zh-CN" b="1" dirty="0"/>
              <a:t>问题抽象成若干个对象</a:t>
            </a:r>
            <a:endParaRPr lang="zh-CN" altLang="en-US" b="1" dirty="0"/>
          </a:p>
        </p:txBody>
      </p:sp>
      <p:sp>
        <p:nvSpPr>
          <p:cNvPr id="22" name="矩形 21"/>
          <p:cNvSpPr/>
          <p:nvPr/>
        </p:nvSpPr>
        <p:spPr>
          <a:xfrm>
            <a:off x="0" y="339503"/>
            <a:ext cx="393668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7504" y="381893"/>
            <a:ext cx="37016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1.3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面向对象的编程思想</a:t>
            </a:r>
            <a:endParaRPr lang="zh-CN" altLang="zh-CN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35132" y="2292719"/>
            <a:ext cx="2340724" cy="251607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Blip>
                <a:blip r:embed="rId3"/>
              </a:buBlip>
            </a:pPr>
            <a:r>
              <a:rPr lang="zh-CN" altLang="zh-CN" b="1" dirty="0"/>
              <a:t>同类型的对象具有相同的属性和方法</a:t>
            </a:r>
            <a:r>
              <a:rPr lang="zh-CN" altLang="zh-CN" b="1" dirty="0" smtClean="0"/>
              <a:t>，在</a:t>
            </a:r>
            <a:r>
              <a:rPr lang="zh-CN" altLang="zh-CN" b="1" dirty="0"/>
              <a:t>对象中封装属性和方法，所有的业务操作变为对象的行为和对象之间的消息传递</a:t>
            </a:r>
            <a:endParaRPr lang="zh-CN" altLang="en-US" b="1" dirty="0"/>
          </a:p>
        </p:txBody>
      </p:sp>
      <p:sp>
        <p:nvSpPr>
          <p:cNvPr id="25" name="矩形 24"/>
          <p:cNvSpPr/>
          <p:nvPr/>
        </p:nvSpPr>
        <p:spPr>
          <a:xfrm>
            <a:off x="5580112" y="591531"/>
            <a:ext cx="3168352" cy="216982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Blip>
                <a:blip r:embed="rId3"/>
              </a:buBlip>
            </a:pPr>
            <a:r>
              <a:rPr lang="zh-CN" altLang="en-US" b="1" dirty="0"/>
              <a:t>将接口抽象成类，程序通过各个类的实例实现通信和协作，形成通用的接口，实现代码的可拓展性，满足系统对模块的低耦合、高内聚要求。</a:t>
            </a:r>
            <a:endParaRPr lang="zh-CN" altLang="en-US" b="1" dirty="0"/>
          </a:p>
        </p:txBody>
      </p:sp>
      <p:sp>
        <p:nvSpPr>
          <p:cNvPr id="26" name="矩形 25"/>
          <p:cNvSpPr/>
          <p:nvPr/>
        </p:nvSpPr>
        <p:spPr>
          <a:xfrm>
            <a:off x="5580112" y="2953676"/>
            <a:ext cx="3168352" cy="179344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Blip>
                <a:blip r:embed="rId3"/>
              </a:buBlip>
            </a:pPr>
            <a:r>
              <a:rPr lang="zh-CN" altLang="zh-CN" b="1" dirty="0" smtClean="0"/>
              <a:t>面向对象</a:t>
            </a:r>
            <a:r>
              <a:rPr lang="zh-CN" altLang="zh-CN" b="1" dirty="0"/>
              <a:t>编程涉及封装、继承和多态等概念，在嵌入式系统中多采用结构体、指针和枚举等数据类型来实现</a:t>
            </a:r>
            <a:r>
              <a:rPr lang="zh-CN" altLang="zh-CN" b="1" dirty="0" smtClean="0"/>
              <a:t>。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999681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339503"/>
            <a:ext cx="1619671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2008" y="339502"/>
            <a:ext cx="1547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本章小结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六边形 22"/>
          <p:cNvSpPr/>
          <p:nvPr/>
        </p:nvSpPr>
        <p:spPr>
          <a:xfrm>
            <a:off x="899592" y="2536860"/>
            <a:ext cx="2664296" cy="1955048"/>
          </a:xfrm>
          <a:prstGeom prst="hexagon">
            <a:avLst>
              <a:gd name="adj" fmla="val 28573"/>
              <a:gd name="vf" fmla="val 115470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chemeClr val="tx1"/>
                </a:solidFill>
              </a:rPr>
              <a:t>项目</a:t>
            </a:r>
            <a:r>
              <a:rPr lang="zh-CN" altLang="zh-CN" b="1" dirty="0" smtClean="0">
                <a:solidFill>
                  <a:schemeClr val="tx1"/>
                </a:solidFill>
              </a:rPr>
              <a:t>需求分析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/>
                </a:solidFill>
              </a:rPr>
              <a:t>总体架构设计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/>
                </a:solidFill>
              </a:rPr>
              <a:t>软硬件设计</a:t>
            </a:r>
            <a:endParaRPr lang="zh-CN" altLang="zh-CN" b="1" dirty="0">
              <a:solidFill>
                <a:schemeClr val="tx1"/>
              </a:solidFill>
            </a:endParaRPr>
          </a:p>
        </p:txBody>
      </p:sp>
      <p:sp>
        <p:nvSpPr>
          <p:cNvPr id="24" name="六边形 23"/>
          <p:cNvSpPr/>
          <p:nvPr/>
        </p:nvSpPr>
        <p:spPr>
          <a:xfrm>
            <a:off x="899592" y="1179538"/>
            <a:ext cx="1643074" cy="1357322"/>
          </a:xfrm>
          <a:prstGeom prst="hexagon">
            <a:avLst>
              <a:gd name="adj" fmla="val 28573"/>
              <a:gd name="vf" fmla="val 115470"/>
            </a:avLst>
          </a:pr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defRPr/>
            </a:pPr>
            <a:r>
              <a:rPr lang="en-US" altLang="zh-CN" b="1" dirty="0">
                <a:solidFill>
                  <a:schemeClr val="tx1"/>
                </a:solidFill>
              </a:rPr>
              <a:t>11.1 </a:t>
            </a:r>
            <a:r>
              <a:rPr lang="zh-CN" altLang="en-US" b="1" dirty="0">
                <a:solidFill>
                  <a:schemeClr val="tx1"/>
                </a:solidFill>
              </a:rPr>
              <a:t>如何从模块到项目</a:t>
            </a:r>
          </a:p>
        </p:txBody>
      </p:sp>
      <p:sp>
        <p:nvSpPr>
          <p:cNvPr id="29" name="六边形 28"/>
          <p:cNvSpPr/>
          <p:nvPr/>
        </p:nvSpPr>
        <p:spPr>
          <a:xfrm>
            <a:off x="3728799" y="2536860"/>
            <a:ext cx="2664296" cy="1955048"/>
          </a:xfrm>
          <a:prstGeom prst="hexagon">
            <a:avLst>
              <a:gd name="adj" fmla="val 28573"/>
              <a:gd name="vf" fmla="val 115470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/>
                </a:solidFill>
              </a:rPr>
              <a:t>背景分析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/>
                </a:solidFill>
              </a:rPr>
              <a:t>总体架构设计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/>
                </a:solidFill>
              </a:rPr>
              <a:t>硬件设计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/>
                </a:solidFill>
              </a:rPr>
              <a:t>软件设计</a:t>
            </a:r>
            <a:endParaRPr lang="zh-CN" altLang="zh-CN" b="1" dirty="0">
              <a:solidFill>
                <a:schemeClr val="tx1"/>
              </a:solidFill>
            </a:endParaRPr>
          </a:p>
        </p:txBody>
      </p:sp>
      <p:sp>
        <p:nvSpPr>
          <p:cNvPr id="30" name="六边形 29"/>
          <p:cNvSpPr/>
          <p:nvPr/>
        </p:nvSpPr>
        <p:spPr>
          <a:xfrm>
            <a:off x="3728799" y="1179539"/>
            <a:ext cx="1643074" cy="1357322"/>
          </a:xfrm>
          <a:prstGeom prst="hexagon">
            <a:avLst>
              <a:gd name="adj" fmla="val 28573"/>
              <a:gd name="vf" fmla="val 115470"/>
            </a:avLst>
          </a:pr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defRPr/>
            </a:pPr>
            <a:r>
              <a:rPr lang="en-US" altLang="zh-CN" b="1" dirty="0">
                <a:solidFill>
                  <a:schemeClr val="tx1"/>
                </a:solidFill>
              </a:rPr>
              <a:t>11.2 </a:t>
            </a:r>
            <a:r>
              <a:rPr lang="zh-CN" altLang="en-US" b="1" dirty="0">
                <a:solidFill>
                  <a:schemeClr val="tx1"/>
                </a:solidFill>
              </a:rPr>
              <a:t>项目实践</a:t>
            </a:r>
          </a:p>
        </p:txBody>
      </p:sp>
      <p:sp>
        <p:nvSpPr>
          <p:cNvPr id="10" name="六边形 9"/>
          <p:cNvSpPr/>
          <p:nvPr/>
        </p:nvSpPr>
        <p:spPr>
          <a:xfrm>
            <a:off x="6804248" y="1779662"/>
            <a:ext cx="1643074" cy="1357322"/>
          </a:xfrm>
          <a:prstGeom prst="hexagon">
            <a:avLst>
              <a:gd name="adj" fmla="val 28573"/>
              <a:gd name="vf" fmla="val 115470"/>
            </a:avLst>
          </a:pr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defRPr/>
            </a:pPr>
            <a:r>
              <a:rPr lang="en-US" altLang="zh-CN" b="1" dirty="0">
                <a:solidFill>
                  <a:schemeClr val="tx1"/>
                </a:solidFill>
              </a:rPr>
              <a:t>11.2 </a:t>
            </a:r>
            <a:r>
              <a:rPr lang="zh-CN" altLang="en-US" b="1" dirty="0" smtClean="0">
                <a:solidFill>
                  <a:schemeClr val="tx1"/>
                </a:solidFill>
              </a:rPr>
              <a:t>面向对象编程思想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888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9662"/>
            <a:ext cx="284380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915816" y="123478"/>
            <a:ext cx="5148064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880320" y="1923678"/>
            <a:ext cx="5148064" cy="101566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6000" b="1" dirty="0" smtClean="0">
                <a:solidFill>
                  <a:schemeClr val="accent1">
                    <a:lumMod val="75000"/>
                  </a:schemeClr>
                </a:solidFill>
                <a:latin typeface="华文隶书" pitchFamily="2" charset="-122"/>
                <a:ea typeface="华文隶书" pitchFamily="2" charset="-122"/>
              </a:rPr>
              <a:t>T</a:t>
            </a:r>
            <a:r>
              <a:rPr lang="en-GB" altLang="zh-CN" sz="6000" b="1" dirty="0" smtClean="0">
                <a:solidFill>
                  <a:schemeClr val="accent1">
                    <a:lumMod val="75000"/>
                  </a:schemeClr>
                </a:solidFill>
                <a:latin typeface="华文隶书" pitchFamily="2" charset="-122"/>
                <a:ea typeface="华文隶书" pitchFamily="2" charset="-122"/>
              </a:rPr>
              <a:t>he     End!</a:t>
            </a:r>
            <a:endParaRPr lang="zh-CN" altLang="zh-CN" sz="6000" b="1" dirty="0">
              <a:solidFill>
                <a:schemeClr val="accent1">
                  <a:lumMod val="75000"/>
                </a:schemeClr>
              </a:solidFill>
              <a:latin typeface="华文隶书" pitchFamily="2" charset="-122"/>
              <a:ea typeface="华文隶书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91872" y="1779662"/>
            <a:ext cx="115212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菱形 12"/>
          <p:cNvSpPr/>
          <p:nvPr/>
        </p:nvSpPr>
        <p:spPr>
          <a:xfrm>
            <a:off x="7812360" y="4155926"/>
            <a:ext cx="936104" cy="581892"/>
          </a:xfrm>
          <a:prstGeom prst="diamond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菱形 13"/>
          <p:cNvSpPr/>
          <p:nvPr/>
        </p:nvSpPr>
        <p:spPr>
          <a:xfrm>
            <a:off x="7344308" y="4136372"/>
            <a:ext cx="936104" cy="581892"/>
          </a:xfrm>
          <a:prstGeom prst="diamon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新月形 5"/>
          <p:cNvSpPr/>
          <p:nvPr/>
        </p:nvSpPr>
        <p:spPr>
          <a:xfrm rot="5400000">
            <a:off x="3908409" y="1003093"/>
            <a:ext cx="576063" cy="2129201"/>
          </a:xfrm>
          <a:prstGeom prst="moon">
            <a:avLst>
              <a:gd name="adj" fmla="val 14361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新月形 11"/>
          <p:cNvSpPr/>
          <p:nvPr/>
        </p:nvSpPr>
        <p:spPr>
          <a:xfrm rot="16200000">
            <a:off x="6081017" y="1669836"/>
            <a:ext cx="613404" cy="2129201"/>
          </a:xfrm>
          <a:prstGeom prst="moon">
            <a:avLst>
              <a:gd name="adj" fmla="val 14361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十字箭头标注 14"/>
          <p:cNvSpPr/>
          <p:nvPr/>
        </p:nvSpPr>
        <p:spPr>
          <a:xfrm>
            <a:off x="395536" y="339502"/>
            <a:ext cx="1296144" cy="720080"/>
          </a:xfrm>
          <a:prstGeom prst="quadArrowCallout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altLang="zh-CN" sz="1200" b="1" dirty="0" smtClean="0"/>
              <a:t>STM32</a:t>
            </a:r>
            <a:endParaRPr lang="zh-CN" alt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247507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339503"/>
            <a:ext cx="3203848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5496" y="353678"/>
            <a:ext cx="31165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章 从模块到项目</a:t>
            </a:r>
            <a:endParaRPr lang="zh-CN" altLang="zh-CN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文本框 9"/>
          <p:cNvSpPr txBox="1"/>
          <p:nvPr/>
        </p:nvSpPr>
        <p:spPr>
          <a:xfrm>
            <a:off x="3635896" y="915566"/>
            <a:ext cx="21805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思源黑体旧字形 ExtraLight" panose="020B0200000000000000" pitchFamily="34" charset="-128"/>
              </a:rPr>
              <a:t>目  录</a:t>
            </a:r>
            <a:endParaRPr lang="zh-CN" altLang="en-US" sz="2800" b="1" dirty="0">
              <a:solidFill>
                <a:schemeClr val="accent5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思源黑体旧字形 ExtraLight" panose="020B0200000000000000" pitchFamily="34" charset="-128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1007688" y="1555726"/>
            <a:ext cx="7057802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2807309" y="1987774"/>
            <a:ext cx="26581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1.1 </a:t>
            </a:r>
            <a:r>
              <a:rPr lang="zh-CN" altLang="zh-CN" sz="2400" b="1" dirty="0" smtClean="0"/>
              <a:t>从</a:t>
            </a:r>
            <a:r>
              <a:rPr lang="zh-CN" altLang="zh-CN" sz="2400" b="1" dirty="0"/>
              <a:t>模块到项目</a:t>
            </a:r>
            <a:endParaRPr lang="zh-CN" altLang="zh-CN" sz="2400" dirty="0"/>
          </a:p>
        </p:txBody>
      </p:sp>
      <p:sp>
        <p:nvSpPr>
          <p:cNvPr id="14" name="矩形 13"/>
          <p:cNvSpPr/>
          <p:nvPr/>
        </p:nvSpPr>
        <p:spPr>
          <a:xfrm>
            <a:off x="3563105" y="2816524"/>
            <a:ext cx="20393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1.2 </a:t>
            </a:r>
            <a:r>
              <a:rPr lang="zh-CN" altLang="zh-CN" sz="2400" b="1" dirty="0"/>
              <a:t>项目实践</a:t>
            </a:r>
            <a:endParaRPr lang="zh-CN" altLang="zh-CN" sz="2400" dirty="0"/>
          </a:p>
        </p:txBody>
      </p:sp>
      <p:sp>
        <p:nvSpPr>
          <p:cNvPr id="15" name="十字箭头标注 14"/>
          <p:cNvSpPr/>
          <p:nvPr/>
        </p:nvSpPr>
        <p:spPr>
          <a:xfrm>
            <a:off x="2087229" y="1966578"/>
            <a:ext cx="720080" cy="504056"/>
          </a:xfrm>
          <a:prstGeom prst="quadArrowCallou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 dirty="0" smtClean="0"/>
          </a:p>
        </p:txBody>
      </p:sp>
      <p:sp>
        <p:nvSpPr>
          <p:cNvPr id="16" name="十字箭头标注 15"/>
          <p:cNvSpPr/>
          <p:nvPr/>
        </p:nvSpPr>
        <p:spPr>
          <a:xfrm>
            <a:off x="2843025" y="2816524"/>
            <a:ext cx="720080" cy="504056"/>
          </a:xfrm>
          <a:prstGeom prst="quadArrowCallou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 dirty="0" smtClean="0"/>
          </a:p>
        </p:txBody>
      </p:sp>
      <p:sp>
        <p:nvSpPr>
          <p:cNvPr id="10" name="矩形 9"/>
          <p:cNvSpPr/>
          <p:nvPr/>
        </p:nvSpPr>
        <p:spPr>
          <a:xfrm>
            <a:off x="4427984" y="3651870"/>
            <a:ext cx="36551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1.3  </a:t>
            </a:r>
            <a:r>
              <a:rPr lang="zh-CN" altLang="en-US" sz="2400" b="1" dirty="0"/>
              <a:t>面向对象的编程思想</a:t>
            </a:r>
            <a:endParaRPr lang="zh-CN" altLang="zh-CN" sz="2400" dirty="0"/>
          </a:p>
        </p:txBody>
      </p:sp>
      <p:sp>
        <p:nvSpPr>
          <p:cNvPr id="17" name="十字箭头标注 16"/>
          <p:cNvSpPr/>
          <p:nvPr/>
        </p:nvSpPr>
        <p:spPr>
          <a:xfrm>
            <a:off x="3707904" y="3651870"/>
            <a:ext cx="720080" cy="504056"/>
          </a:xfrm>
          <a:prstGeom prst="quadArrowCallou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301009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" y="339503"/>
            <a:ext cx="3563887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07504" y="381893"/>
            <a:ext cx="35125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1.1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如何从模块到项目</a:t>
            </a:r>
            <a:endParaRPr lang="zh-CN" altLang="zh-CN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图表 6"/>
          <p:cNvGraphicFramePr/>
          <p:nvPr>
            <p:extLst>
              <p:ext uri="{D42A27DB-BD31-4B8C-83A1-F6EECF244321}">
                <p14:modId xmlns:p14="http://schemas.microsoft.com/office/powerpoint/2010/main" val="3834917278"/>
              </p:ext>
            </p:extLst>
          </p:nvPr>
        </p:nvGraphicFramePr>
        <p:xfrm>
          <a:off x="1389449" y="915566"/>
          <a:ext cx="1598375" cy="1872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0" name="Freeform 6"/>
          <p:cNvSpPr>
            <a:spLocks/>
          </p:cNvSpPr>
          <p:nvPr/>
        </p:nvSpPr>
        <p:spPr bwMode="auto">
          <a:xfrm>
            <a:off x="2016699" y="1491630"/>
            <a:ext cx="745953" cy="686830"/>
          </a:xfrm>
          <a:custGeom>
            <a:avLst/>
            <a:gdLst>
              <a:gd name="T0" fmla="*/ 593 w 593"/>
              <a:gd name="T1" fmla="*/ 248 h 546"/>
              <a:gd name="T2" fmla="*/ 295 w 593"/>
              <a:gd name="T3" fmla="*/ 546 h 546"/>
              <a:gd name="T4" fmla="*/ 0 w 593"/>
              <a:gd name="T5" fmla="*/ 248 h 546"/>
              <a:gd name="T6" fmla="*/ 0 w 593"/>
              <a:gd name="T7" fmla="*/ 0 h 546"/>
              <a:gd name="T8" fmla="*/ 295 w 593"/>
              <a:gd name="T9" fmla="*/ 298 h 546"/>
              <a:gd name="T10" fmla="*/ 593 w 593"/>
              <a:gd name="T11" fmla="*/ 0 h 546"/>
              <a:gd name="T12" fmla="*/ 593 w 593"/>
              <a:gd name="T13" fmla="*/ 248 h 5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3" h="546">
                <a:moveTo>
                  <a:pt x="593" y="248"/>
                </a:moveTo>
                <a:lnTo>
                  <a:pt x="295" y="546"/>
                </a:lnTo>
                <a:lnTo>
                  <a:pt x="0" y="248"/>
                </a:lnTo>
                <a:lnTo>
                  <a:pt x="0" y="0"/>
                </a:lnTo>
                <a:lnTo>
                  <a:pt x="295" y="298"/>
                </a:lnTo>
                <a:lnTo>
                  <a:pt x="593" y="0"/>
                </a:lnTo>
                <a:lnTo>
                  <a:pt x="593" y="248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 w="25400" cap="flat" cmpd="sng" algn="ctr">
            <a:noFill/>
            <a:prstDash val="solid"/>
            <a:miter lim="800000"/>
          </a:ln>
          <a:effectLst>
            <a:outerShdw blurRad="139700" dist="38100" dir="5400000" sx="90000" sy="-19000" rotWithShape="0">
              <a:sysClr val="windowText" lastClr="000000">
                <a:alpha val="10000"/>
              </a:sys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rgbClr val="FEFABC"/>
              </a:solidFill>
              <a:effectLst/>
              <a:uLnTx/>
              <a:uFillTx/>
              <a:latin typeface="思源黑体旧字形 ExtraLight" panose="020B0200000000000000" pitchFamily="34" charset="-128"/>
              <a:ea typeface="思源黑体旧字形 ExtraLight" panose="020B0200000000000000" pitchFamily="34" charset="-128"/>
              <a:cs typeface="+mn-cs"/>
              <a:sym typeface="思源黑体旧字形 ExtraLight" panose="020B0200000000000000" pitchFamily="34" charset="-128"/>
            </a:endParaRPr>
          </a:p>
        </p:txBody>
      </p:sp>
      <p:sp>
        <p:nvSpPr>
          <p:cNvPr id="21" name="Freeform 7"/>
          <p:cNvSpPr>
            <a:spLocks/>
          </p:cNvSpPr>
          <p:nvPr/>
        </p:nvSpPr>
        <p:spPr bwMode="auto">
          <a:xfrm>
            <a:off x="2004649" y="2492893"/>
            <a:ext cx="745953" cy="685572"/>
          </a:xfrm>
          <a:custGeom>
            <a:avLst/>
            <a:gdLst>
              <a:gd name="T0" fmla="*/ 593 w 593"/>
              <a:gd name="T1" fmla="*/ 248 h 545"/>
              <a:gd name="T2" fmla="*/ 295 w 593"/>
              <a:gd name="T3" fmla="*/ 545 h 545"/>
              <a:gd name="T4" fmla="*/ 0 w 593"/>
              <a:gd name="T5" fmla="*/ 248 h 545"/>
              <a:gd name="T6" fmla="*/ 0 w 593"/>
              <a:gd name="T7" fmla="*/ 0 h 545"/>
              <a:gd name="T8" fmla="*/ 295 w 593"/>
              <a:gd name="T9" fmla="*/ 297 h 545"/>
              <a:gd name="T10" fmla="*/ 593 w 593"/>
              <a:gd name="T11" fmla="*/ 0 h 545"/>
              <a:gd name="T12" fmla="*/ 593 w 593"/>
              <a:gd name="T13" fmla="*/ 248 h 5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3" h="545">
                <a:moveTo>
                  <a:pt x="593" y="248"/>
                </a:moveTo>
                <a:lnTo>
                  <a:pt x="295" y="545"/>
                </a:lnTo>
                <a:lnTo>
                  <a:pt x="0" y="248"/>
                </a:lnTo>
                <a:lnTo>
                  <a:pt x="0" y="0"/>
                </a:lnTo>
                <a:lnTo>
                  <a:pt x="295" y="297"/>
                </a:lnTo>
                <a:lnTo>
                  <a:pt x="593" y="0"/>
                </a:lnTo>
                <a:lnTo>
                  <a:pt x="593" y="248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 w="25400" cap="flat" cmpd="sng" algn="ctr">
            <a:noFill/>
            <a:prstDash val="solid"/>
            <a:miter lim="800000"/>
          </a:ln>
          <a:effectLst>
            <a:outerShdw blurRad="139700" dist="38100" dir="5400000" sx="90000" sy="-19000" rotWithShape="0">
              <a:sysClr val="windowText" lastClr="000000">
                <a:alpha val="10000"/>
              </a:sys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rgbClr val="FEFABC"/>
              </a:solidFill>
              <a:effectLst/>
              <a:uLnTx/>
              <a:uFillTx/>
              <a:latin typeface="思源黑体旧字形 ExtraLight" panose="020B0200000000000000" pitchFamily="34" charset="-128"/>
              <a:ea typeface="思源黑体旧字形 ExtraLight" panose="020B0200000000000000" pitchFamily="34" charset="-128"/>
              <a:cs typeface="+mn-cs"/>
              <a:sym typeface="思源黑体旧字形 ExtraLight" panose="020B0200000000000000" pitchFamily="34" charset="-128"/>
            </a:endParaRPr>
          </a:p>
        </p:txBody>
      </p:sp>
      <p:sp>
        <p:nvSpPr>
          <p:cNvPr id="22" name="Freeform 8"/>
          <p:cNvSpPr>
            <a:spLocks/>
          </p:cNvSpPr>
          <p:nvPr/>
        </p:nvSpPr>
        <p:spPr bwMode="auto">
          <a:xfrm>
            <a:off x="1993310" y="3470213"/>
            <a:ext cx="745953" cy="686830"/>
          </a:xfrm>
          <a:custGeom>
            <a:avLst/>
            <a:gdLst>
              <a:gd name="T0" fmla="*/ 593 w 593"/>
              <a:gd name="T1" fmla="*/ 248 h 546"/>
              <a:gd name="T2" fmla="*/ 295 w 593"/>
              <a:gd name="T3" fmla="*/ 546 h 546"/>
              <a:gd name="T4" fmla="*/ 0 w 593"/>
              <a:gd name="T5" fmla="*/ 248 h 546"/>
              <a:gd name="T6" fmla="*/ 0 w 593"/>
              <a:gd name="T7" fmla="*/ 0 h 546"/>
              <a:gd name="T8" fmla="*/ 295 w 593"/>
              <a:gd name="T9" fmla="*/ 298 h 546"/>
              <a:gd name="T10" fmla="*/ 593 w 593"/>
              <a:gd name="T11" fmla="*/ 0 h 546"/>
              <a:gd name="T12" fmla="*/ 593 w 593"/>
              <a:gd name="T13" fmla="*/ 248 h 5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3" h="546">
                <a:moveTo>
                  <a:pt x="593" y="248"/>
                </a:moveTo>
                <a:lnTo>
                  <a:pt x="295" y="546"/>
                </a:lnTo>
                <a:lnTo>
                  <a:pt x="0" y="248"/>
                </a:lnTo>
                <a:lnTo>
                  <a:pt x="0" y="0"/>
                </a:lnTo>
                <a:lnTo>
                  <a:pt x="295" y="298"/>
                </a:lnTo>
                <a:lnTo>
                  <a:pt x="593" y="0"/>
                </a:lnTo>
                <a:lnTo>
                  <a:pt x="593" y="248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 w="25400" cap="flat" cmpd="sng" algn="ctr">
            <a:noFill/>
            <a:prstDash val="solid"/>
            <a:miter lim="800000"/>
          </a:ln>
          <a:effectLst>
            <a:outerShdw blurRad="139700" dist="38100" dir="5400000" sx="90000" sy="-19000" rotWithShape="0">
              <a:sysClr val="windowText" lastClr="000000">
                <a:alpha val="10000"/>
              </a:sys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rgbClr val="FEFABC"/>
              </a:solidFill>
              <a:effectLst/>
              <a:uLnTx/>
              <a:uFillTx/>
              <a:latin typeface="思源黑体旧字形 ExtraLight" panose="020B0200000000000000" pitchFamily="34" charset="-128"/>
              <a:ea typeface="思源黑体旧字形 ExtraLight" panose="020B0200000000000000" pitchFamily="34" charset="-128"/>
              <a:cs typeface="+mn-cs"/>
              <a:sym typeface="思源黑体旧字形 ExtraLight" panose="020B0200000000000000" pitchFamily="34" charset="-128"/>
            </a:endParaRPr>
          </a:p>
        </p:txBody>
      </p:sp>
      <p:sp>
        <p:nvSpPr>
          <p:cNvPr id="23" name="Freeform 13"/>
          <p:cNvSpPr>
            <a:spLocks/>
          </p:cNvSpPr>
          <p:nvPr/>
        </p:nvSpPr>
        <p:spPr bwMode="auto">
          <a:xfrm>
            <a:off x="2239715" y="2511431"/>
            <a:ext cx="275822" cy="173728"/>
          </a:xfrm>
          <a:custGeom>
            <a:avLst/>
            <a:gdLst/>
            <a:ahLst/>
            <a:cxnLst/>
            <a:rect l="l" t="t" r="r" b="b"/>
            <a:pathLst>
              <a:path w="686185" h="432198">
                <a:moveTo>
                  <a:pt x="101600" y="338535"/>
                </a:moveTo>
                <a:lnTo>
                  <a:pt x="101600" y="432198"/>
                </a:lnTo>
                <a:lnTo>
                  <a:pt x="30163" y="432198"/>
                </a:lnTo>
                <a:lnTo>
                  <a:pt x="30163" y="402036"/>
                </a:lnTo>
                <a:close/>
                <a:moveTo>
                  <a:pt x="206375" y="236935"/>
                </a:moveTo>
                <a:lnTo>
                  <a:pt x="206375" y="432198"/>
                </a:lnTo>
                <a:lnTo>
                  <a:pt x="134938" y="432198"/>
                </a:lnTo>
                <a:lnTo>
                  <a:pt x="134938" y="305198"/>
                </a:lnTo>
                <a:close/>
                <a:moveTo>
                  <a:pt x="520700" y="187723"/>
                </a:moveTo>
                <a:lnTo>
                  <a:pt x="520700" y="432198"/>
                </a:lnTo>
                <a:lnTo>
                  <a:pt x="446088" y="432198"/>
                </a:lnTo>
                <a:lnTo>
                  <a:pt x="446088" y="255986"/>
                </a:lnTo>
                <a:close/>
                <a:moveTo>
                  <a:pt x="341313" y="176610"/>
                </a:moveTo>
                <a:lnTo>
                  <a:pt x="363538" y="198835"/>
                </a:lnTo>
                <a:lnTo>
                  <a:pt x="415925" y="255985"/>
                </a:lnTo>
                <a:lnTo>
                  <a:pt x="415925" y="432198"/>
                </a:lnTo>
                <a:lnTo>
                  <a:pt x="363538" y="432198"/>
                </a:lnTo>
                <a:lnTo>
                  <a:pt x="341313" y="432198"/>
                </a:lnTo>
                <a:close/>
                <a:moveTo>
                  <a:pt x="311150" y="140098"/>
                </a:moveTo>
                <a:lnTo>
                  <a:pt x="311150" y="143273"/>
                </a:lnTo>
                <a:lnTo>
                  <a:pt x="311150" y="432198"/>
                </a:lnTo>
                <a:lnTo>
                  <a:pt x="239713" y="432198"/>
                </a:lnTo>
                <a:lnTo>
                  <a:pt x="239713" y="206773"/>
                </a:lnTo>
                <a:close/>
                <a:moveTo>
                  <a:pt x="625475" y="90885"/>
                </a:moveTo>
                <a:lnTo>
                  <a:pt x="625475" y="432198"/>
                </a:lnTo>
                <a:lnTo>
                  <a:pt x="550863" y="432198"/>
                </a:lnTo>
                <a:lnTo>
                  <a:pt x="550863" y="157560"/>
                </a:lnTo>
                <a:close/>
                <a:moveTo>
                  <a:pt x="666509" y="976"/>
                </a:moveTo>
                <a:cubicBezTo>
                  <a:pt x="681486" y="-2777"/>
                  <a:pt x="688975" y="4730"/>
                  <a:pt x="685231" y="15991"/>
                </a:cubicBezTo>
                <a:cubicBezTo>
                  <a:pt x="681486" y="31005"/>
                  <a:pt x="677742" y="49774"/>
                  <a:pt x="673998" y="61034"/>
                </a:cubicBezTo>
                <a:lnTo>
                  <a:pt x="670253" y="64788"/>
                </a:lnTo>
                <a:cubicBezTo>
                  <a:pt x="666509" y="76049"/>
                  <a:pt x="659020" y="79803"/>
                  <a:pt x="651531" y="68542"/>
                </a:cubicBezTo>
                <a:cubicBezTo>
                  <a:pt x="644042" y="64788"/>
                  <a:pt x="640298" y="61034"/>
                  <a:pt x="640298" y="57281"/>
                </a:cubicBezTo>
                <a:cubicBezTo>
                  <a:pt x="640287" y="57291"/>
                  <a:pt x="638821" y="58656"/>
                  <a:pt x="430610" y="252470"/>
                </a:cubicBezTo>
                <a:cubicBezTo>
                  <a:pt x="430599" y="252458"/>
                  <a:pt x="429766" y="251578"/>
                  <a:pt x="363210" y="181151"/>
                </a:cubicBezTo>
                <a:cubicBezTo>
                  <a:pt x="363202" y="181142"/>
                  <a:pt x="362552" y="180444"/>
                  <a:pt x="310787" y="124846"/>
                </a:cubicBezTo>
                <a:cubicBezTo>
                  <a:pt x="310773" y="124860"/>
                  <a:pt x="308720" y="126761"/>
                  <a:pt x="14977" y="398861"/>
                </a:cubicBezTo>
                <a:cubicBezTo>
                  <a:pt x="14973" y="398858"/>
                  <a:pt x="14886" y="398792"/>
                  <a:pt x="13105" y="397454"/>
                </a:cubicBezTo>
                <a:lnTo>
                  <a:pt x="0" y="387600"/>
                </a:lnTo>
                <a:cubicBezTo>
                  <a:pt x="15" y="387586"/>
                  <a:pt x="2181" y="385572"/>
                  <a:pt x="310787" y="98571"/>
                </a:cubicBezTo>
                <a:cubicBezTo>
                  <a:pt x="310796" y="98580"/>
                  <a:pt x="311449" y="99281"/>
                  <a:pt x="363210" y="154875"/>
                </a:cubicBezTo>
                <a:cubicBezTo>
                  <a:pt x="363221" y="154887"/>
                  <a:pt x="364066" y="155781"/>
                  <a:pt x="430610" y="226194"/>
                </a:cubicBezTo>
                <a:cubicBezTo>
                  <a:pt x="430620" y="226185"/>
                  <a:pt x="432012" y="224897"/>
                  <a:pt x="625320" y="46020"/>
                </a:cubicBezTo>
                <a:cubicBezTo>
                  <a:pt x="621576" y="42266"/>
                  <a:pt x="621576" y="38513"/>
                  <a:pt x="617831" y="34759"/>
                </a:cubicBezTo>
                <a:lnTo>
                  <a:pt x="614087" y="31005"/>
                </a:lnTo>
                <a:cubicBezTo>
                  <a:pt x="606598" y="23498"/>
                  <a:pt x="610342" y="15991"/>
                  <a:pt x="621576" y="12237"/>
                </a:cubicBezTo>
                <a:cubicBezTo>
                  <a:pt x="636553" y="8484"/>
                  <a:pt x="655275" y="4730"/>
                  <a:pt x="666509" y="976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思源黑体旧字形 ExtraLight" panose="020B0200000000000000" pitchFamily="34" charset="-128"/>
              <a:ea typeface="思源黑体旧字形 ExtraLight" panose="020B0200000000000000" pitchFamily="34" charset="-128"/>
              <a:cs typeface="+mn-cs"/>
              <a:sym typeface="思源黑体旧字形 ExtraLight" panose="020B0200000000000000" pitchFamily="34" charset="-128"/>
            </a:endParaRPr>
          </a:p>
        </p:txBody>
      </p:sp>
      <p:sp>
        <p:nvSpPr>
          <p:cNvPr id="24" name="Freeform 20"/>
          <p:cNvSpPr>
            <a:spLocks/>
          </p:cNvSpPr>
          <p:nvPr/>
        </p:nvSpPr>
        <p:spPr bwMode="auto">
          <a:xfrm>
            <a:off x="2290275" y="1491630"/>
            <a:ext cx="198801" cy="233226"/>
          </a:xfrm>
          <a:custGeom>
            <a:avLst/>
            <a:gdLst/>
            <a:ahLst/>
            <a:cxnLst/>
            <a:rect l="l" t="t" r="r" b="b"/>
            <a:pathLst>
              <a:path w="422194" h="495300">
                <a:moveTo>
                  <a:pt x="221309" y="211137"/>
                </a:moveTo>
                <a:cubicBezTo>
                  <a:pt x="228811" y="211137"/>
                  <a:pt x="236313" y="218615"/>
                  <a:pt x="236313" y="226093"/>
                </a:cubicBezTo>
                <a:cubicBezTo>
                  <a:pt x="236313" y="229832"/>
                  <a:pt x="236313" y="233571"/>
                  <a:pt x="232562" y="237310"/>
                </a:cubicBezTo>
                <a:cubicBezTo>
                  <a:pt x="232562" y="237310"/>
                  <a:pt x="232562" y="237310"/>
                  <a:pt x="243815" y="349480"/>
                </a:cubicBezTo>
                <a:cubicBezTo>
                  <a:pt x="243815" y="349480"/>
                  <a:pt x="243815" y="349480"/>
                  <a:pt x="221309" y="409304"/>
                </a:cubicBezTo>
                <a:cubicBezTo>
                  <a:pt x="221309" y="409304"/>
                  <a:pt x="221309" y="409304"/>
                  <a:pt x="262570" y="304612"/>
                </a:cubicBezTo>
                <a:cubicBezTo>
                  <a:pt x="262570" y="304612"/>
                  <a:pt x="262570" y="304612"/>
                  <a:pt x="300080" y="214876"/>
                </a:cubicBezTo>
                <a:cubicBezTo>
                  <a:pt x="300080" y="214876"/>
                  <a:pt x="300080" y="214876"/>
                  <a:pt x="333838" y="214876"/>
                </a:cubicBezTo>
                <a:cubicBezTo>
                  <a:pt x="352593" y="218615"/>
                  <a:pt x="390103" y="226093"/>
                  <a:pt x="408858" y="270961"/>
                </a:cubicBezTo>
                <a:cubicBezTo>
                  <a:pt x="423862" y="297134"/>
                  <a:pt x="423862" y="409304"/>
                  <a:pt x="420111" y="495300"/>
                </a:cubicBezTo>
                <a:cubicBezTo>
                  <a:pt x="420111" y="495300"/>
                  <a:pt x="420111" y="495300"/>
                  <a:pt x="352593" y="495300"/>
                </a:cubicBezTo>
                <a:cubicBezTo>
                  <a:pt x="352593" y="495300"/>
                  <a:pt x="352593" y="495300"/>
                  <a:pt x="348842" y="330785"/>
                </a:cubicBezTo>
                <a:cubicBezTo>
                  <a:pt x="348842" y="330785"/>
                  <a:pt x="348842" y="329850"/>
                  <a:pt x="347436" y="329383"/>
                </a:cubicBezTo>
                <a:lnTo>
                  <a:pt x="337589" y="330785"/>
                </a:lnTo>
                <a:lnTo>
                  <a:pt x="333838" y="327046"/>
                </a:lnTo>
                <a:cubicBezTo>
                  <a:pt x="333838" y="327046"/>
                  <a:pt x="333838" y="327046"/>
                  <a:pt x="337589" y="495300"/>
                </a:cubicBezTo>
                <a:cubicBezTo>
                  <a:pt x="337589" y="495300"/>
                  <a:pt x="337589" y="495300"/>
                  <a:pt x="213807" y="495300"/>
                </a:cubicBezTo>
                <a:cubicBezTo>
                  <a:pt x="213807" y="495300"/>
                  <a:pt x="213807" y="495300"/>
                  <a:pt x="86273" y="495300"/>
                </a:cubicBezTo>
                <a:cubicBezTo>
                  <a:pt x="86273" y="495300"/>
                  <a:pt x="86273" y="495300"/>
                  <a:pt x="86273" y="330785"/>
                </a:cubicBezTo>
                <a:cubicBezTo>
                  <a:pt x="75050" y="327056"/>
                  <a:pt x="75020" y="330765"/>
                  <a:pt x="75020" y="330785"/>
                </a:cubicBezTo>
                <a:cubicBezTo>
                  <a:pt x="75020" y="330785"/>
                  <a:pt x="75020" y="330785"/>
                  <a:pt x="71269" y="495300"/>
                </a:cubicBezTo>
                <a:cubicBezTo>
                  <a:pt x="71269" y="495300"/>
                  <a:pt x="71269" y="495300"/>
                  <a:pt x="0" y="495300"/>
                </a:cubicBezTo>
                <a:cubicBezTo>
                  <a:pt x="0" y="409304"/>
                  <a:pt x="0" y="297134"/>
                  <a:pt x="11253" y="270961"/>
                </a:cubicBezTo>
                <a:cubicBezTo>
                  <a:pt x="22506" y="233571"/>
                  <a:pt x="56265" y="218615"/>
                  <a:pt x="86273" y="214876"/>
                </a:cubicBezTo>
                <a:cubicBezTo>
                  <a:pt x="86273" y="214876"/>
                  <a:pt x="86273" y="214876"/>
                  <a:pt x="142538" y="214876"/>
                </a:cubicBezTo>
                <a:cubicBezTo>
                  <a:pt x="142538" y="214876"/>
                  <a:pt x="142538" y="214876"/>
                  <a:pt x="180048" y="300873"/>
                </a:cubicBezTo>
                <a:cubicBezTo>
                  <a:pt x="180048" y="300873"/>
                  <a:pt x="180048" y="300873"/>
                  <a:pt x="195052" y="345741"/>
                </a:cubicBezTo>
                <a:cubicBezTo>
                  <a:pt x="195052" y="345741"/>
                  <a:pt x="195052" y="345741"/>
                  <a:pt x="206305" y="237310"/>
                </a:cubicBezTo>
                <a:cubicBezTo>
                  <a:pt x="206305" y="233571"/>
                  <a:pt x="202554" y="229832"/>
                  <a:pt x="202554" y="226093"/>
                </a:cubicBezTo>
                <a:cubicBezTo>
                  <a:pt x="202554" y="222354"/>
                  <a:pt x="206305" y="214876"/>
                  <a:pt x="213807" y="214876"/>
                </a:cubicBezTo>
                <a:cubicBezTo>
                  <a:pt x="213807" y="211137"/>
                  <a:pt x="217558" y="211137"/>
                  <a:pt x="221309" y="211137"/>
                </a:cubicBezTo>
                <a:close/>
                <a:moveTo>
                  <a:pt x="213438" y="0"/>
                </a:moveTo>
                <a:lnTo>
                  <a:pt x="220954" y="0"/>
                </a:lnTo>
                <a:cubicBezTo>
                  <a:pt x="269810" y="0"/>
                  <a:pt x="311150" y="41474"/>
                  <a:pt x="311150" y="90488"/>
                </a:cubicBezTo>
                <a:cubicBezTo>
                  <a:pt x="311150" y="139502"/>
                  <a:pt x="269810" y="180975"/>
                  <a:pt x="220954" y="180975"/>
                </a:cubicBezTo>
                <a:cubicBezTo>
                  <a:pt x="217196" y="180975"/>
                  <a:pt x="213438" y="180975"/>
                  <a:pt x="213438" y="177205"/>
                </a:cubicBezTo>
                <a:cubicBezTo>
                  <a:pt x="164582" y="173435"/>
                  <a:pt x="127000" y="135731"/>
                  <a:pt x="127000" y="90488"/>
                </a:cubicBezTo>
                <a:cubicBezTo>
                  <a:pt x="127000" y="41474"/>
                  <a:pt x="164582" y="3771"/>
                  <a:pt x="213438" y="0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思源黑体旧字形 ExtraLight" panose="020B0200000000000000" pitchFamily="34" charset="-128"/>
              <a:ea typeface="思源黑体旧字形 ExtraLight" panose="020B0200000000000000" pitchFamily="34" charset="-128"/>
              <a:cs typeface="+mn-cs"/>
              <a:sym typeface="思源黑体旧字形 ExtraLight" panose="020B0200000000000000" pitchFamily="34" charset="-128"/>
            </a:endParaRPr>
          </a:p>
        </p:txBody>
      </p:sp>
      <p:sp>
        <p:nvSpPr>
          <p:cNvPr id="25" name="Freeform 22"/>
          <p:cNvSpPr>
            <a:spLocks noEditPoints="1"/>
          </p:cNvSpPr>
          <p:nvPr/>
        </p:nvSpPr>
        <p:spPr bwMode="auto">
          <a:xfrm>
            <a:off x="2291764" y="3491736"/>
            <a:ext cx="149045" cy="258424"/>
          </a:xfrm>
          <a:custGeom>
            <a:avLst/>
            <a:gdLst>
              <a:gd name="T0" fmla="*/ 45 w 105"/>
              <a:gd name="T1" fmla="*/ 139 h 182"/>
              <a:gd name="T2" fmla="*/ 45 w 105"/>
              <a:gd name="T3" fmla="*/ 96 h 182"/>
              <a:gd name="T4" fmla="*/ 14 w 105"/>
              <a:gd name="T5" fmla="*/ 79 h 182"/>
              <a:gd name="T6" fmla="*/ 4 w 105"/>
              <a:gd name="T7" fmla="*/ 51 h 182"/>
              <a:gd name="T8" fmla="*/ 15 w 105"/>
              <a:gd name="T9" fmla="*/ 23 h 182"/>
              <a:gd name="T10" fmla="*/ 45 w 105"/>
              <a:gd name="T11" fmla="*/ 10 h 182"/>
              <a:gd name="T12" fmla="*/ 45 w 105"/>
              <a:gd name="T13" fmla="*/ 0 h 182"/>
              <a:gd name="T14" fmla="*/ 60 w 105"/>
              <a:gd name="T15" fmla="*/ 0 h 182"/>
              <a:gd name="T16" fmla="*/ 60 w 105"/>
              <a:gd name="T17" fmla="*/ 10 h 182"/>
              <a:gd name="T18" fmla="*/ 87 w 105"/>
              <a:gd name="T19" fmla="*/ 21 h 182"/>
              <a:gd name="T20" fmla="*/ 100 w 105"/>
              <a:gd name="T21" fmla="*/ 45 h 182"/>
              <a:gd name="T22" fmla="*/ 73 w 105"/>
              <a:gd name="T23" fmla="*/ 49 h 182"/>
              <a:gd name="T24" fmla="*/ 60 w 105"/>
              <a:gd name="T25" fmla="*/ 32 h 182"/>
              <a:gd name="T26" fmla="*/ 60 w 105"/>
              <a:gd name="T27" fmla="*/ 72 h 182"/>
              <a:gd name="T28" fmla="*/ 95 w 105"/>
              <a:gd name="T29" fmla="*/ 89 h 182"/>
              <a:gd name="T30" fmla="*/ 105 w 105"/>
              <a:gd name="T31" fmla="*/ 116 h 182"/>
              <a:gd name="T32" fmla="*/ 93 w 105"/>
              <a:gd name="T33" fmla="*/ 147 h 182"/>
              <a:gd name="T34" fmla="*/ 60 w 105"/>
              <a:gd name="T35" fmla="*/ 163 h 182"/>
              <a:gd name="T36" fmla="*/ 60 w 105"/>
              <a:gd name="T37" fmla="*/ 182 h 182"/>
              <a:gd name="T38" fmla="*/ 45 w 105"/>
              <a:gd name="T39" fmla="*/ 182 h 182"/>
              <a:gd name="T40" fmla="*/ 45 w 105"/>
              <a:gd name="T41" fmla="*/ 163 h 182"/>
              <a:gd name="T42" fmla="*/ 14 w 105"/>
              <a:gd name="T43" fmla="*/ 150 h 182"/>
              <a:gd name="T44" fmla="*/ 0 w 105"/>
              <a:gd name="T45" fmla="*/ 119 h 182"/>
              <a:gd name="T46" fmla="*/ 28 w 105"/>
              <a:gd name="T47" fmla="*/ 116 h 182"/>
              <a:gd name="T48" fmla="*/ 34 w 105"/>
              <a:gd name="T49" fmla="*/ 130 h 182"/>
              <a:gd name="T50" fmla="*/ 45 w 105"/>
              <a:gd name="T51" fmla="*/ 139 h 182"/>
              <a:gd name="T52" fmla="*/ 45 w 105"/>
              <a:gd name="T53" fmla="*/ 32 h 182"/>
              <a:gd name="T54" fmla="*/ 35 w 105"/>
              <a:gd name="T55" fmla="*/ 39 h 182"/>
              <a:gd name="T56" fmla="*/ 31 w 105"/>
              <a:gd name="T57" fmla="*/ 50 h 182"/>
              <a:gd name="T58" fmla="*/ 34 w 105"/>
              <a:gd name="T59" fmla="*/ 60 h 182"/>
              <a:gd name="T60" fmla="*/ 45 w 105"/>
              <a:gd name="T61" fmla="*/ 67 h 182"/>
              <a:gd name="T62" fmla="*/ 45 w 105"/>
              <a:gd name="T63" fmla="*/ 32 h 182"/>
              <a:gd name="T64" fmla="*/ 60 w 105"/>
              <a:gd name="T65" fmla="*/ 140 h 182"/>
              <a:gd name="T66" fmla="*/ 73 w 105"/>
              <a:gd name="T67" fmla="*/ 133 h 182"/>
              <a:gd name="T68" fmla="*/ 78 w 105"/>
              <a:gd name="T69" fmla="*/ 120 h 182"/>
              <a:gd name="T70" fmla="*/ 74 w 105"/>
              <a:gd name="T71" fmla="*/ 108 h 182"/>
              <a:gd name="T72" fmla="*/ 60 w 105"/>
              <a:gd name="T73" fmla="*/ 101 h 182"/>
              <a:gd name="T74" fmla="*/ 60 w 105"/>
              <a:gd name="T75" fmla="*/ 140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05" h="182">
                <a:moveTo>
                  <a:pt x="45" y="139"/>
                </a:moveTo>
                <a:cubicBezTo>
                  <a:pt x="45" y="96"/>
                  <a:pt x="45" y="96"/>
                  <a:pt x="45" y="96"/>
                </a:cubicBezTo>
                <a:cubicBezTo>
                  <a:pt x="31" y="92"/>
                  <a:pt x="20" y="87"/>
                  <a:pt x="14" y="79"/>
                </a:cubicBezTo>
                <a:cubicBezTo>
                  <a:pt x="7" y="71"/>
                  <a:pt x="4" y="62"/>
                  <a:pt x="4" y="51"/>
                </a:cubicBezTo>
                <a:cubicBezTo>
                  <a:pt x="4" y="40"/>
                  <a:pt x="8" y="30"/>
                  <a:pt x="15" y="23"/>
                </a:cubicBezTo>
                <a:cubicBezTo>
                  <a:pt x="22" y="15"/>
                  <a:pt x="32" y="11"/>
                  <a:pt x="45" y="10"/>
                </a:cubicBezTo>
                <a:cubicBezTo>
                  <a:pt x="45" y="0"/>
                  <a:pt x="45" y="0"/>
                  <a:pt x="45" y="0"/>
                </a:cubicBezTo>
                <a:cubicBezTo>
                  <a:pt x="60" y="0"/>
                  <a:pt x="60" y="0"/>
                  <a:pt x="60" y="0"/>
                </a:cubicBezTo>
                <a:cubicBezTo>
                  <a:pt x="60" y="10"/>
                  <a:pt x="60" y="10"/>
                  <a:pt x="60" y="10"/>
                </a:cubicBezTo>
                <a:cubicBezTo>
                  <a:pt x="72" y="11"/>
                  <a:pt x="81" y="15"/>
                  <a:pt x="87" y="21"/>
                </a:cubicBezTo>
                <a:cubicBezTo>
                  <a:pt x="94" y="27"/>
                  <a:pt x="99" y="35"/>
                  <a:pt x="100" y="45"/>
                </a:cubicBezTo>
                <a:cubicBezTo>
                  <a:pt x="73" y="49"/>
                  <a:pt x="73" y="49"/>
                  <a:pt x="73" y="49"/>
                </a:cubicBezTo>
                <a:cubicBezTo>
                  <a:pt x="71" y="41"/>
                  <a:pt x="67" y="35"/>
                  <a:pt x="60" y="32"/>
                </a:cubicBezTo>
                <a:cubicBezTo>
                  <a:pt x="60" y="72"/>
                  <a:pt x="60" y="72"/>
                  <a:pt x="60" y="72"/>
                </a:cubicBezTo>
                <a:cubicBezTo>
                  <a:pt x="77" y="76"/>
                  <a:pt x="89" y="82"/>
                  <a:pt x="95" y="89"/>
                </a:cubicBezTo>
                <a:cubicBezTo>
                  <a:pt x="102" y="96"/>
                  <a:pt x="105" y="105"/>
                  <a:pt x="105" y="116"/>
                </a:cubicBezTo>
                <a:cubicBezTo>
                  <a:pt x="105" y="128"/>
                  <a:pt x="101" y="139"/>
                  <a:pt x="93" y="147"/>
                </a:cubicBezTo>
                <a:cubicBezTo>
                  <a:pt x="85" y="156"/>
                  <a:pt x="74" y="161"/>
                  <a:pt x="60" y="163"/>
                </a:cubicBezTo>
                <a:cubicBezTo>
                  <a:pt x="60" y="182"/>
                  <a:pt x="60" y="182"/>
                  <a:pt x="60" y="182"/>
                </a:cubicBezTo>
                <a:cubicBezTo>
                  <a:pt x="45" y="182"/>
                  <a:pt x="45" y="182"/>
                  <a:pt x="45" y="182"/>
                </a:cubicBezTo>
                <a:cubicBezTo>
                  <a:pt x="45" y="163"/>
                  <a:pt x="45" y="163"/>
                  <a:pt x="45" y="163"/>
                </a:cubicBezTo>
                <a:cubicBezTo>
                  <a:pt x="32" y="162"/>
                  <a:pt x="22" y="157"/>
                  <a:pt x="14" y="150"/>
                </a:cubicBezTo>
                <a:cubicBezTo>
                  <a:pt x="7" y="143"/>
                  <a:pt x="2" y="132"/>
                  <a:pt x="0" y="119"/>
                </a:cubicBezTo>
                <a:cubicBezTo>
                  <a:pt x="28" y="116"/>
                  <a:pt x="28" y="116"/>
                  <a:pt x="28" y="116"/>
                </a:cubicBezTo>
                <a:cubicBezTo>
                  <a:pt x="29" y="122"/>
                  <a:pt x="31" y="126"/>
                  <a:pt x="34" y="130"/>
                </a:cubicBezTo>
                <a:cubicBezTo>
                  <a:pt x="37" y="134"/>
                  <a:pt x="41" y="137"/>
                  <a:pt x="45" y="139"/>
                </a:cubicBezTo>
                <a:close/>
                <a:moveTo>
                  <a:pt x="45" y="32"/>
                </a:moveTo>
                <a:cubicBezTo>
                  <a:pt x="40" y="33"/>
                  <a:pt x="37" y="36"/>
                  <a:pt x="35" y="39"/>
                </a:cubicBezTo>
                <a:cubicBezTo>
                  <a:pt x="32" y="42"/>
                  <a:pt x="31" y="46"/>
                  <a:pt x="31" y="50"/>
                </a:cubicBezTo>
                <a:cubicBezTo>
                  <a:pt x="31" y="53"/>
                  <a:pt x="32" y="57"/>
                  <a:pt x="34" y="60"/>
                </a:cubicBezTo>
                <a:cubicBezTo>
                  <a:pt x="36" y="63"/>
                  <a:pt x="40" y="65"/>
                  <a:pt x="45" y="67"/>
                </a:cubicBezTo>
                <a:lnTo>
                  <a:pt x="45" y="32"/>
                </a:lnTo>
                <a:close/>
                <a:moveTo>
                  <a:pt x="60" y="140"/>
                </a:moveTo>
                <a:cubicBezTo>
                  <a:pt x="66" y="139"/>
                  <a:pt x="70" y="137"/>
                  <a:pt x="73" y="133"/>
                </a:cubicBezTo>
                <a:cubicBezTo>
                  <a:pt x="77" y="129"/>
                  <a:pt x="78" y="125"/>
                  <a:pt x="78" y="120"/>
                </a:cubicBezTo>
                <a:cubicBezTo>
                  <a:pt x="78" y="115"/>
                  <a:pt x="77" y="111"/>
                  <a:pt x="74" y="108"/>
                </a:cubicBezTo>
                <a:cubicBezTo>
                  <a:pt x="71" y="105"/>
                  <a:pt x="67" y="102"/>
                  <a:pt x="60" y="101"/>
                </a:cubicBezTo>
                <a:lnTo>
                  <a:pt x="60" y="140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思源黑体旧字形 ExtraLight" panose="020B0200000000000000" pitchFamily="34" charset="-128"/>
              <a:ea typeface="思源黑体旧字形 ExtraLight" panose="020B0200000000000000" pitchFamily="34" charset="-128"/>
              <a:cs typeface="+mn-cs"/>
              <a:sym typeface="思源黑体旧字形 ExtraLight" panose="020B0200000000000000" pitchFamily="34" charset="-128"/>
            </a:endParaRPr>
          </a:p>
        </p:txBody>
      </p:sp>
      <p:sp>
        <p:nvSpPr>
          <p:cNvPr id="26" name="TextBox 28"/>
          <p:cNvSpPr txBox="1"/>
          <p:nvPr/>
        </p:nvSpPr>
        <p:spPr>
          <a:xfrm>
            <a:off x="3059832" y="1640280"/>
            <a:ext cx="2436886" cy="389530"/>
          </a:xfrm>
          <a:prstGeom prst="rect">
            <a:avLst/>
          </a:prstGeom>
          <a:noFill/>
        </p:spPr>
        <p:txBody>
          <a:bodyPr wrap="none" tIns="0" bIns="0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accent5">
                    <a:lumMod val="75000"/>
                  </a:schemeClr>
                </a:solidFill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cs typeface="华文黑体" pitchFamily="2" charset="-122"/>
                <a:sym typeface="思源黑体旧字形 ExtraLight" panose="020B0200000000000000" pitchFamily="34" charset="-128"/>
              </a:rPr>
              <a:t>11.1.1 </a:t>
            </a: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cs typeface="华文黑体" pitchFamily="2" charset="-122"/>
                <a:sym typeface="思源黑体旧字形 ExtraLight" panose="020B0200000000000000" pitchFamily="34" charset="-128"/>
              </a:rPr>
              <a:t>项目需求分析</a:t>
            </a:r>
          </a:p>
        </p:txBody>
      </p:sp>
      <p:cxnSp>
        <p:nvCxnSpPr>
          <p:cNvPr id="28" name="直接箭头连接符 27"/>
          <p:cNvCxnSpPr/>
          <p:nvPr/>
        </p:nvCxnSpPr>
        <p:spPr>
          <a:xfrm flipV="1">
            <a:off x="2389676" y="2178459"/>
            <a:ext cx="3982524" cy="2"/>
          </a:xfrm>
          <a:prstGeom prst="straightConnector1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  <a:headEnd type="oval" w="med" len="med"/>
            <a:tailEnd type="triangle" w="med" len="med"/>
          </a:ln>
          <a:effectLst/>
        </p:spPr>
      </p:cxnSp>
      <p:cxnSp>
        <p:nvCxnSpPr>
          <p:cNvPr id="29" name="直接箭头连接符 28"/>
          <p:cNvCxnSpPr>
            <a:stCxn id="21" idx="1"/>
          </p:cNvCxnSpPr>
          <p:nvPr/>
        </p:nvCxnSpPr>
        <p:spPr>
          <a:xfrm>
            <a:off x="2375739" y="3178465"/>
            <a:ext cx="4356501" cy="0"/>
          </a:xfrm>
          <a:prstGeom prst="straightConnector1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  <a:headEnd type="oval" w="med" len="med"/>
            <a:tailEnd type="triangle" w="med" len="med"/>
          </a:ln>
          <a:effectLst/>
        </p:spPr>
      </p:cxnSp>
      <p:cxnSp>
        <p:nvCxnSpPr>
          <p:cNvPr id="30" name="直接箭头连接符 29"/>
          <p:cNvCxnSpPr>
            <a:stCxn id="22" idx="1"/>
          </p:cNvCxnSpPr>
          <p:nvPr/>
        </p:nvCxnSpPr>
        <p:spPr>
          <a:xfrm>
            <a:off x="2364400" y="4157043"/>
            <a:ext cx="4655872" cy="0"/>
          </a:xfrm>
          <a:prstGeom prst="straightConnector1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  <a:headEnd type="oval" w="med" len="med"/>
            <a:tailEnd type="triangle" w="med" len="med"/>
          </a:ln>
          <a:effectLst/>
        </p:spPr>
      </p:cxnSp>
      <p:sp>
        <p:nvSpPr>
          <p:cNvPr id="31" name="TextBox 28"/>
          <p:cNvSpPr txBox="1"/>
          <p:nvPr/>
        </p:nvSpPr>
        <p:spPr>
          <a:xfrm>
            <a:off x="3078410" y="2640914"/>
            <a:ext cx="2953053" cy="389530"/>
          </a:xfrm>
          <a:prstGeom prst="rect">
            <a:avLst/>
          </a:prstGeom>
          <a:noFill/>
        </p:spPr>
        <p:txBody>
          <a:bodyPr wrap="none" tIns="0" bIns="0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accent3">
                    <a:lumMod val="75000"/>
                  </a:schemeClr>
                </a:solidFill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cs typeface="华文黑体" pitchFamily="2" charset="-122"/>
                <a:sym typeface="思源黑体旧字形 ExtraLight" panose="020B0200000000000000" pitchFamily="34" charset="-128"/>
              </a:rPr>
              <a:t>11.1.2 </a:t>
            </a:r>
            <a:r>
              <a:rPr lang="zh-CN" altLang="en-US" sz="2000" b="1" dirty="0">
                <a:solidFill>
                  <a:schemeClr val="accent3">
                    <a:lumMod val="75000"/>
                  </a:schemeClr>
                </a:solidFill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cs typeface="华文黑体" pitchFamily="2" charset="-122"/>
                <a:sym typeface="思源黑体旧字形 ExtraLight" panose="020B0200000000000000" pitchFamily="34" charset="-128"/>
              </a:rPr>
              <a:t>系统总体架构设计</a:t>
            </a:r>
          </a:p>
        </p:txBody>
      </p:sp>
      <p:sp>
        <p:nvSpPr>
          <p:cNvPr id="32" name="TextBox 28"/>
          <p:cNvSpPr txBox="1"/>
          <p:nvPr/>
        </p:nvSpPr>
        <p:spPr>
          <a:xfrm>
            <a:off x="3098112" y="3618863"/>
            <a:ext cx="2694969" cy="389530"/>
          </a:xfrm>
          <a:prstGeom prst="rect">
            <a:avLst/>
          </a:prstGeom>
          <a:noFill/>
        </p:spPr>
        <p:txBody>
          <a:bodyPr wrap="none" tIns="0" bIns="0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accent6">
                    <a:lumMod val="75000"/>
                  </a:schemeClr>
                </a:solidFill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cs typeface="华文黑体" pitchFamily="2" charset="-122"/>
                <a:sym typeface="思源黑体旧字形 ExtraLight" panose="020B0200000000000000" pitchFamily="34" charset="-128"/>
              </a:rPr>
              <a:t>11.1.3 </a:t>
            </a:r>
            <a:r>
              <a:rPr lang="zh-CN" altLang="en-US" sz="2000" b="1" dirty="0">
                <a:solidFill>
                  <a:schemeClr val="accent6">
                    <a:lumMod val="75000"/>
                  </a:schemeClr>
                </a:solidFill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cs typeface="华文黑体" pitchFamily="2" charset="-122"/>
                <a:sym typeface="思源黑体旧字形 ExtraLight" panose="020B0200000000000000" pitchFamily="34" charset="-128"/>
              </a:rPr>
              <a:t>系统软硬件设计</a:t>
            </a:r>
          </a:p>
        </p:txBody>
      </p:sp>
    </p:spTree>
    <p:extLst>
      <p:ext uri="{BB962C8B-B14F-4D97-AF65-F5344CB8AC3E}">
        <p14:creationId xmlns:p14="http://schemas.microsoft.com/office/powerpoint/2010/main" val="457881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P spid="26" grpId="0"/>
      <p:bldP spid="31" grpId="0"/>
      <p:bldP spid="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" y="339503"/>
            <a:ext cx="3059831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02634" y="381893"/>
            <a:ext cx="2895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1 </a:t>
            </a:r>
            <a:r>
              <a:rPr lang="zh-CN" altLang="en-US" sz="2400" b="1" dirty="0">
                <a:solidFill>
                  <a:schemeClr val="bg1"/>
                </a:solidFill>
              </a:rPr>
              <a:t>项目需求分析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2769" y="975688"/>
            <a:ext cx="7056784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</a:pPr>
            <a:r>
              <a:rPr lang="en-US" altLang="zh-CN" b="1" dirty="0" smtClean="0"/>
              <a:t>     </a:t>
            </a:r>
            <a:r>
              <a:rPr lang="zh-CN" altLang="zh-CN" b="1" dirty="0" smtClean="0"/>
              <a:t>对</a:t>
            </a:r>
            <a:r>
              <a:rPr lang="zh-CN" altLang="zh-CN" b="1" dirty="0"/>
              <a:t>综合项目进行需求分析</a:t>
            </a:r>
            <a:r>
              <a:rPr lang="zh-CN" altLang="zh-CN" b="1" dirty="0" smtClean="0"/>
              <a:t>，明晰功能</a:t>
            </a:r>
            <a:r>
              <a:rPr lang="zh-CN" altLang="en-US" b="1" dirty="0" smtClean="0"/>
              <a:t>，</a:t>
            </a:r>
            <a:r>
              <a:rPr lang="zh-CN" altLang="zh-CN" b="1" dirty="0">
                <a:solidFill>
                  <a:prstClr val="black"/>
                </a:solidFill>
              </a:rPr>
              <a:t>明确一个系统</a:t>
            </a:r>
            <a:r>
              <a:rPr lang="en-US" altLang="zh-CN" b="1" dirty="0">
                <a:solidFill>
                  <a:prstClr val="black"/>
                </a:solidFill>
              </a:rPr>
              <a:t>/</a:t>
            </a:r>
            <a:r>
              <a:rPr lang="zh-CN" altLang="zh-CN" b="1" dirty="0">
                <a:solidFill>
                  <a:prstClr val="black"/>
                </a:solidFill>
              </a:rPr>
              <a:t>项目的输入输出</a:t>
            </a:r>
            <a:r>
              <a:rPr lang="zh-CN" altLang="en-US" b="1" dirty="0">
                <a:solidFill>
                  <a:prstClr val="black"/>
                </a:solidFill>
              </a:rPr>
              <a:t>，</a:t>
            </a:r>
            <a:r>
              <a:rPr lang="zh-CN" altLang="zh-CN" b="1" dirty="0">
                <a:solidFill>
                  <a:prstClr val="black"/>
                </a:solidFill>
              </a:rPr>
              <a:t>弄清楚项目</a:t>
            </a:r>
            <a:r>
              <a:rPr lang="en-US" altLang="zh-CN" b="1" dirty="0">
                <a:solidFill>
                  <a:prstClr val="black"/>
                </a:solidFill>
              </a:rPr>
              <a:t>/</a:t>
            </a:r>
            <a:r>
              <a:rPr lang="zh-CN" altLang="zh-CN" b="1" dirty="0">
                <a:solidFill>
                  <a:prstClr val="black"/>
                </a:solidFill>
              </a:rPr>
              <a:t>系统的应用范围或详细的规格</a:t>
            </a:r>
            <a:r>
              <a:rPr lang="zh-CN" altLang="en-US" b="1" dirty="0" smtClean="0">
                <a:solidFill>
                  <a:prstClr val="black"/>
                </a:solidFill>
              </a:rPr>
              <a:t>要求。</a:t>
            </a:r>
            <a:endParaRPr lang="zh-CN" altLang="zh-CN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259632" y="4412600"/>
            <a:ext cx="67687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b="1" dirty="0">
                <a:solidFill>
                  <a:prstClr val="black"/>
                </a:solidFill>
              </a:rPr>
              <a:t>这一阶段思考得越详细、考虑得越深入，对后期的开发就越有利。</a:t>
            </a:r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4105239182"/>
              </p:ext>
            </p:extLst>
          </p:nvPr>
        </p:nvGraphicFramePr>
        <p:xfrm>
          <a:off x="611560" y="1707654"/>
          <a:ext cx="8064896" cy="24915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8201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五边形 15"/>
          <p:cNvSpPr/>
          <p:nvPr/>
        </p:nvSpPr>
        <p:spPr>
          <a:xfrm>
            <a:off x="4429142" y="1843253"/>
            <a:ext cx="3707930" cy="480536"/>
          </a:xfrm>
          <a:prstGeom prst="homePlate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五边形 16"/>
          <p:cNvSpPr/>
          <p:nvPr/>
        </p:nvSpPr>
        <p:spPr>
          <a:xfrm flipH="1">
            <a:off x="683568" y="3867894"/>
            <a:ext cx="3730616" cy="504056"/>
          </a:xfrm>
          <a:prstGeom prst="homePlat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55976" y="1843253"/>
            <a:ext cx="216024" cy="252869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 b="1" dirty="0" smtClean="0">
              <a:solidFill>
                <a:schemeClr val="accent5">
                  <a:lumMod val="75000"/>
                </a:schemeClr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962710" y="771550"/>
            <a:ext cx="3174362" cy="0"/>
          </a:xfrm>
          <a:prstGeom prst="line">
            <a:avLst/>
          </a:prstGeom>
          <a:ln w="28575">
            <a:solidFill>
              <a:schemeClr val="bg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1241884" y="2067694"/>
            <a:ext cx="2898068" cy="15241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lvl="0" indent="-285750">
              <a:lnSpc>
                <a:spcPct val="125000"/>
              </a:lnSpc>
              <a:spcBef>
                <a:spcPts val="600"/>
              </a:spcBef>
              <a:buClr>
                <a:srgbClr val="4BACC6">
                  <a:lumMod val="75000"/>
                </a:srgbClr>
              </a:buClr>
              <a:buFont typeface="Wingdings" pitchFamily="2" charset="2"/>
              <a:buChar char="Ø"/>
            </a:pPr>
            <a:r>
              <a:rPr lang="zh-CN" altLang="en-US" b="1" dirty="0" smtClean="0">
                <a:solidFill>
                  <a:prstClr val="black"/>
                </a:solidFill>
              </a:rPr>
              <a:t>硬件</a:t>
            </a:r>
            <a:r>
              <a:rPr lang="zh-CN" altLang="en-US" b="1" dirty="0">
                <a:solidFill>
                  <a:prstClr val="black"/>
                </a:solidFill>
              </a:rPr>
              <a:t>实现成本高，但执行效率高</a:t>
            </a:r>
            <a:r>
              <a:rPr lang="zh-CN" altLang="en-US" b="1" dirty="0" smtClean="0">
                <a:solidFill>
                  <a:prstClr val="black"/>
                </a:solidFill>
              </a:rPr>
              <a:t>；</a:t>
            </a:r>
            <a:endParaRPr lang="en-US" altLang="zh-CN" b="1" dirty="0" smtClean="0">
              <a:solidFill>
                <a:prstClr val="black"/>
              </a:solidFill>
            </a:endParaRPr>
          </a:p>
          <a:p>
            <a:pPr marL="285750" lvl="0" indent="-285750">
              <a:lnSpc>
                <a:spcPct val="125000"/>
              </a:lnSpc>
              <a:spcBef>
                <a:spcPts val="600"/>
              </a:spcBef>
              <a:buClr>
                <a:srgbClr val="4BACC6">
                  <a:lumMod val="75000"/>
                </a:srgbClr>
              </a:buClr>
              <a:buFont typeface="Wingdings" pitchFamily="2" charset="2"/>
              <a:buChar char="Ø"/>
            </a:pPr>
            <a:r>
              <a:rPr lang="zh-CN" altLang="en-US" b="1" dirty="0" smtClean="0">
                <a:solidFill>
                  <a:prstClr val="black"/>
                </a:solidFill>
              </a:rPr>
              <a:t>软件</a:t>
            </a:r>
            <a:r>
              <a:rPr lang="zh-CN" altLang="en-US" b="1" dirty="0">
                <a:solidFill>
                  <a:prstClr val="black"/>
                </a:solidFill>
              </a:rPr>
              <a:t>实现开发难度大，但成本低</a:t>
            </a:r>
            <a:r>
              <a:rPr lang="zh-CN" altLang="en-US" b="1" dirty="0" smtClean="0">
                <a:solidFill>
                  <a:prstClr val="black"/>
                </a:solidFill>
              </a:rPr>
              <a:t>，</a:t>
            </a:r>
            <a:endParaRPr lang="en-US" altLang="zh-CN" b="1" dirty="0">
              <a:solidFill>
                <a:prstClr val="black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69422" y="2571750"/>
            <a:ext cx="2826914" cy="144719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prstClr val="black"/>
                </a:solidFill>
              </a:rPr>
              <a:t>     采用</a:t>
            </a:r>
            <a:r>
              <a:rPr lang="zh-CN" altLang="en-US" b="1" dirty="0">
                <a:solidFill>
                  <a:prstClr val="black"/>
                </a:solidFill>
              </a:rPr>
              <a:t>自顶向下、逐步细分为功能相对独立的模块化设计，会使得程序框架更为清晰</a:t>
            </a:r>
            <a:r>
              <a:rPr lang="zh-CN" altLang="en-US" b="1" dirty="0" smtClean="0">
                <a:solidFill>
                  <a:prstClr val="black"/>
                </a:solidFill>
              </a:rPr>
              <a:t>。 </a:t>
            </a:r>
            <a:endParaRPr lang="zh-CN" altLang="en-US" b="1" dirty="0">
              <a:solidFill>
                <a:prstClr val="black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835696" y="3899832"/>
            <a:ext cx="24482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chemeClr val="bg1"/>
                </a:solidFill>
              </a:rPr>
              <a:t>软件</a:t>
            </a:r>
            <a:r>
              <a:rPr lang="zh-CN" altLang="en-US" sz="2000" b="1" dirty="0">
                <a:solidFill>
                  <a:schemeClr val="bg1"/>
                </a:solidFill>
              </a:rPr>
              <a:t>和硬件的划分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572000" y="1891740"/>
            <a:ext cx="29523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</a:rPr>
              <a:t>系统功能模块的划分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" y="339503"/>
            <a:ext cx="370790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02634" y="339502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2 </a:t>
            </a:r>
            <a:r>
              <a:rPr lang="zh-CN" altLang="en-US" sz="2400" b="1" dirty="0">
                <a:solidFill>
                  <a:schemeClr val="bg1"/>
                </a:solidFill>
              </a:rPr>
              <a:t>系统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989069" y="1136129"/>
            <a:ext cx="5947282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5000"/>
              </a:lnSpc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b="1" dirty="0" smtClean="0">
                <a:solidFill>
                  <a:prstClr val="black"/>
                </a:solidFill>
              </a:rPr>
              <a:t>对</a:t>
            </a:r>
            <a:r>
              <a:rPr lang="zh-CN" altLang="en-US" sz="2000" b="1" dirty="0">
                <a:solidFill>
                  <a:prstClr val="black"/>
                </a:solidFill>
              </a:rPr>
              <a:t>系统进行功能模块划分、软件和硬件划分</a:t>
            </a:r>
            <a:r>
              <a:rPr lang="zh-CN" altLang="en-US" sz="2000" b="1" dirty="0" smtClean="0">
                <a:solidFill>
                  <a:prstClr val="black"/>
                </a:solidFill>
              </a:rPr>
              <a:t>。</a:t>
            </a:r>
            <a:endParaRPr lang="zh-CN" altLang="en-US" sz="20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626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4311554" y="2024623"/>
            <a:ext cx="567764" cy="0"/>
          </a:xfrm>
          <a:prstGeom prst="line">
            <a:avLst/>
          </a:prstGeom>
          <a:ln w="63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4327694" y="4343569"/>
            <a:ext cx="567764" cy="0"/>
          </a:xfrm>
          <a:prstGeom prst="line">
            <a:avLst/>
          </a:prstGeom>
          <a:ln w="63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311554" y="3202725"/>
            <a:ext cx="567764" cy="0"/>
          </a:xfrm>
          <a:prstGeom prst="line">
            <a:avLst/>
          </a:prstGeom>
          <a:ln w="63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Freeform 4"/>
          <p:cNvSpPr>
            <a:spLocks/>
          </p:cNvSpPr>
          <p:nvPr/>
        </p:nvSpPr>
        <p:spPr bwMode="auto">
          <a:xfrm>
            <a:off x="4644008" y="3986307"/>
            <a:ext cx="623004" cy="701424"/>
          </a:xfrm>
          <a:custGeom>
            <a:avLst/>
            <a:gdLst>
              <a:gd name="T0" fmla="*/ 25 w 423"/>
              <a:gd name="T1" fmla="*/ 101 h 476"/>
              <a:gd name="T2" fmla="*/ 186 w 423"/>
              <a:gd name="T3" fmla="*/ 8 h 476"/>
              <a:gd name="T4" fmla="*/ 237 w 423"/>
              <a:gd name="T5" fmla="*/ 8 h 476"/>
              <a:gd name="T6" fmla="*/ 397 w 423"/>
              <a:gd name="T7" fmla="*/ 101 h 476"/>
              <a:gd name="T8" fmla="*/ 423 w 423"/>
              <a:gd name="T9" fmla="*/ 145 h 476"/>
              <a:gd name="T10" fmla="*/ 423 w 423"/>
              <a:gd name="T11" fmla="*/ 331 h 476"/>
              <a:gd name="T12" fmla="*/ 398 w 423"/>
              <a:gd name="T13" fmla="*/ 375 h 476"/>
              <a:gd name="T14" fmla="*/ 237 w 423"/>
              <a:gd name="T15" fmla="*/ 467 h 476"/>
              <a:gd name="T16" fmla="*/ 186 w 423"/>
              <a:gd name="T17" fmla="*/ 467 h 476"/>
              <a:gd name="T18" fmla="*/ 105 w 423"/>
              <a:gd name="T19" fmla="*/ 421 h 476"/>
              <a:gd name="T20" fmla="*/ 25 w 423"/>
              <a:gd name="T21" fmla="*/ 375 h 476"/>
              <a:gd name="T22" fmla="*/ 0 w 423"/>
              <a:gd name="T23" fmla="*/ 330 h 476"/>
              <a:gd name="T24" fmla="*/ 0 w 423"/>
              <a:gd name="T25" fmla="*/ 145 h 476"/>
              <a:gd name="T26" fmla="*/ 25 w 423"/>
              <a:gd name="T27" fmla="*/ 101 h 4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23" h="476">
                <a:moveTo>
                  <a:pt x="25" y="101"/>
                </a:moveTo>
                <a:cubicBezTo>
                  <a:pt x="79" y="70"/>
                  <a:pt x="132" y="39"/>
                  <a:pt x="186" y="8"/>
                </a:cubicBezTo>
                <a:cubicBezTo>
                  <a:pt x="202" y="0"/>
                  <a:pt x="221" y="0"/>
                  <a:pt x="237" y="8"/>
                </a:cubicBezTo>
                <a:cubicBezTo>
                  <a:pt x="290" y="39"/>
                  <a:pt x="344" y="70"/>
                  <a:pt x="397" y="101"/>
                </a:cubicBezTo>
                <a:cubicBezTo>
                  <a:pt x="413" y="110"/>
                  <a:pt x="422" y="127"/>
                  <a:pt x="423" y="145"/>
                </a:cubicBezTo>
                <a:cubicBezTo>
                  <a:pt x="423" y="331"/>
                  <a:pt x="423" y="331"/>
                  <a:pt x="423" y="331"/>
                </a:cubicBezTo>
                <a:cubicBezTo>
                  <a:pt x="422" y="348"/>
                  <a:pt x="413" y="365"/>
                  <a:pt x="398" y="375"/>
                </a:cubicBezTo>
                <a:cubicBezTo>
                  <a:pt x="237" y="467"/>
                  <a:pt x="237" y="467"/>
                  <a:pt x="237" y="467"/>
                </a:cubicBezTo>
                <a:cubicBezTo>
                  <a:pt x="221" y="476"/>
                  <a:pt x="201" y="476"/>
                  <a:pt x="186" y="467"/>
                </a:cubicBezTo>
                <a:cubicBezTo>
                  <a:pt x="105" y="421"/>
                  <a:pt x="105" y="421"/>
                  <a:pt x="105" y="421"/>
                </a:cubicBezTo>
                <a:cubicBezTo>
                  <a:pt x="25" y="375"/>
                  <a:pt x="25" y="375"/>
                  <a:pt x="25" y="375"/>
                </a:cubicBezTo>
                <a:cubicBezTo>
                  <a:pt x="10" y="365"/>
                  <a:pt x="0" y="348"/>
                  <a:pt x="0" y="330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27"/>
                  <a:pt x="10" y="110"/>
                  <a:pt x="25" y="101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5400">
            <a:noFill/>
          </a:ln>
          <a:effectLst>
            <a:outerShdw blurRad="241300" dist="38100" dir="5400000" sx="90000" sy="-19000" rotWithShape="0">
              <a:schemeClr val="tx1">
                <a:alpha val="1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300">
              <a:solidFill>
                <a:srgbClr val="FEFABC"/>
              </a:solidFill>
              <a:latin typeface="思源黑体旧字形 ExtraLight" panose="020B0200000000000000" pitchFamily="34" charset="-128"/>
              <a:ea typeface="思源黑体旧字形 ExtraLight" panose="020B0200000000000000" pitchFamily="34" charset="-128"/>
              <a:sym typeface="思源黑体旧字形 ExtraLight" panose="020B0200000000000000" pitchFamily="34" charset="-128"/>
            </a:endParaRPr>
          </a:p>
        </p:txBody>
      </p:sp>
      <p:sp>
        <p:nvSpPr>
          <p:cNvPr id="19" name="Freeform 4"/>
          <p:cNvSpPr>
            <a:spLocks/>
          </p:cNvSpPr>
          <p:nvPr/>
        </p:nvSpPr>
        <p:spPr bwMode="auto">
          <a:xfrm>
            <a:off x="3735381" y="3986307"/>
            <a:ext cx="623004" cy="701424"/>
          </a:xfrm>
          <a:custGeom>
            <a:avLst/>
            <a:gdLst>
              <a:gd name="T0" fmla="*/ 25 w 423"/>
              <a:gd name="T1" fmla="*/ 101 h 476"/>
              <a:gd name="T2" fmla="*/ 186 w 423"/>
              <a:gd name="T3" fmla="*/ 8 h 476"/>
              <a:gd name="T4" fmla="*/ 237 w 423"/>
              <a:gd name="T5" fmla="*/ 8 h 476"/>
              <a:gd name="T6" fmla="*/ 397 w 423"/>
              <a:gd name="T7" fmla="*/ 101 h 476"/>
              <a:gd name="T8" fmla="*/ 423 w 423"/>
              <a:gd name="T9" fmla="*/ 145 h 476"/>
              <a:gd name="T10" fmla="*/ 423 w 423"/>
              <a:gd name="T11" fmla="*/ 331 h 476"/>
              <a:gd name="T12" fmla="*/ 398 w 423"/>
              <a:gd name="T13" fmla="*/ 375 h 476"/>
              <a:gd name="T14" fmla="*/ 237 w 423"/>
              <a:gd name="T15" fmla="*/ 467 h 476"/>
              <a:gd name="T16" fmla="*/ 186 w 423"/>
              <a:gd name="T17" fmla="*/ 467 h 476"/>
              <a:gd name="T18" fmla="*/ 105 w 423"/>
              <a:gd name="T19" fmla="*/ 421 h 476"/>
              <a:gd name="T20" fmla="*/ 25 w 423"/>
              <a:gd name="T21" fmla="*/ 375 h 476"/>
              <a:gd name="T22" fmla="*/ 0 w 423"/>
              <a:gd name="T23" fmla="*/ 330 h 476"/>
              <a:gd name="T24" fmla="*/ 0 w 423"/>
              <a:gd name="T25" fmla="*/ 145 h 476"/>
              <a:gd name="T26" fmla="*/ 25 w 423"/>
              <a:gd name="T27" fmla="*/ 101 h 4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23" h="476">
                <a:moveTo>
                  <a:pt x="25" y="101"/>
                </a:moveTo>
                <a:cubicBezTo>
                  <a:pt x="79" y="70"/>
                  <a:pt x="132" y="39"/>
                  <a:pt x="186" y="8"/>
                </a:cubicBezTo>
                <a:cubicBezTo>
                  <a:pt x="202" y="0"/>
                  <a:pt x="221" y="0"/>
                  <a:pt x="237" y="8"/>
                </a:cubicBezTo>
                <a:cubicBezTo>
                  <a:pt x="290" y="39"/>
                  <a:pt x="344" y="70"/>
                  <a:pt x="397" y="101"/>
                </a:cubicBezTo>
                <a:cubicBezTo>
                  <a:pt x="413" y="110"/>
                  <a:pt x="422" y="127"/>
                  <a:pt x="423" y="145"/>
                </a:cubicBezTo>
                <a:cubicBezTo>
                  <a:pt x="423" y="331"/>
                  <a:pt x="423" y="331"/>
                  <a:pt x="423" y="331"/>
                </a:cubicBezTo>
                <a:cubicBezTo>
                  <a:pt x="422" y="348"/>
                  <a:pt x="413" y="365"/>
                  <a:pt x="398" y="375"/>
                </a:cubicBezTo>
                <a:cubicBezTo>
                  <a:pt x="237" y="467"/>
                  <a:pt x="237" y="467"/>
                  <a:pt x="237" y="467"/>
                </a:cubicBezTo>
                <a:cubicBezTo>
                  <a:pt x="221" y="476"/>
                  <a:pt x="201" y="476"/>
                  <a:pt x="186" y="467"/>
                </a:cubicBezTo>
                <a:cubicBezTo>
                  <a:pt x="105" y="421"/>
                  <a:pt x="105" y="421"/>
                  <a:pt x="105" y="421"/>
                </a:cubicBezTo>
                <a:cubicBezTo>
                  <a:pt x="25" y="375"/>
                  <a:pt x="25" y="375"/>
                  <a:pt x="25" y="375"/>
                </a:cubicBezTo>
                <a:cubicBezTo>
                  <a:pt x="10" y="365"/>
                  <a:pt x="0" y="348"/>
                  <a:pt x="0" y="330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27"/>
                  <a:pt x="10" y="110"/>
                  <a:pt x="25" y="101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25400">
            <a:noFill/>
          </a:ln>
          <a:effectLst>
            <a:outerShdw blurRad="241300" dist="38100" dir="5400000" sx="90000" sy="-19000" rotWithShape="0">
              <a:schemeClr val="tx1">
                <a:alpha val="1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300">
              <a:solidFill>
                <a:srgbClr val="FEFABC"/>
              </a:solidFill>
              <a:latin typeface="思源黑体旧字形 ExtraLight" panose="020B0200000000000000" pitchFamily="34" charset="-128"/>
              <a:ea typeface="思源黑体旧字形 ExtraLight" panose="020B0200000000000000" pitchFamily="34" charset="-128"/>
              <a:sym typeface="思源黑体旧字形 ExtraLight" panose="020B0200000000000000" pitchFamily="34" charset="-128"/>
            </a:endParaRPr>
          </a:p>
        </p:txBody>
      </p:sp>
      <p:sp>
        <p:nvSpPr>
          <p:cNvPr id="20" name="Freeform 4"/>
          <p:cNvSpPr>
            <a:spLocks/>
          </p:cNvSpPr>
          <p:nvPr/>
        </p:nvSpPr>
        <p:spPr bwMode="auto">
          <a:xfrm>
            <a:off x="4644008" y="2844472"/>
            <a:ext cx="623004" cy="701424"/>
          </a:xfrm>
          <a:custGeom>
            <a:avLst/>
            <a:gdLst>
              <a:gd name="T0" fmla="*/ 25 w 423"/>
              <a:gd name="T1" fmla="*/ 101 h 476"/>
              <a:gd name="T2" fmla="*/ 186 w 423"/>
              <a:gd name="T3" fmla="*/ 8 h 476"/>
              <a:gd name="T4" fmla="*/ 237 w 423"/>
              <a:gd name="T5" fmla="*/ 8 h 476"/>
              <a:gd name="T6" fmla="*/ 397 w 423"/>
              <a:gd name="T7" fmla="*/ 101 h 476"/>
              <a:gd name="T8" fmla="*/ 423 w 423"/>
              <a:gd name="T9" fmla="*/ 145 h 476"/>
              <a:gd name="T10" fmla="*/ 423 w 423"/>
              <a:gd name="T11" fmla="*/ 331 h 476"/>
              <a:gd name="T12" fmla="*/ 398 w 423"/>
              <a:gd name="T13" fmla="*/ 375 h 476"/>
              <a:gd name="T14" fmla="*/ 237 w 423"/>
              <a:gd name="T15" fmla="*/ 467 h 476"/>
              <a:gd name="T16" fmla="*/ 186 w 423"/>
              <a:gd name="T17" fmla="*/ 467 h 476"/>
              <a:gd name="T18" fmla="*/ 105 w 423"/>
              <a:gd name="T19" fmla="*/ 421 h 476"/>
              <a:gd name="T20" fmla="*/ 25 w 423"/>
              <a:gd name="T21" fmla="*/ 375 h 476"/>
              <a:gd name="T22" fmla="*/ 0 w 423"/>
              <a:gd name="T23" fmla="*/ 330 h 476"/>
              <a:gd name="T24" fmla="*/ 0 w 423"/>
              <a:gd name="T25" fmla="*/ 145 h 476"/>
              <a:gd name="T26" fmla="*/ 25 w 423"/>
              <a:gd name="T27" fmla="*/ 101 h 4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23" h="476">
                <a:moveTo>
                  <a:pt x="25" y="101"/>
                </a:moveTo>
                <a:cubicBezTo>
                  <a:pt x="79" y="70"/>
                  <a:pt x="132" y="39"/>
                  <a:pt x="186" y="8"/>
                </a:cubicBezTo>
                <a:cubicBezTo>
                  <a:pt x="202" y="0"/>
                  <a:pt x="221" y="0"/>
                  <a:pt x="237" y="8"/>
                </a:cubicBezTo>
                <a:cubicBezTo>
                  <a:pt x="290" y="39"/>
                  <a:pt x="344" y="70"/>
                  <a:pt x="397" y="101"/>
                </a:cubicBezTo>
                <a:cubicBezTo>
                  <a:pt x="413" y="110"/>
                  <a:pt x="422" y="127"/>
                  <a:pt x="423" y="145"/>
                </a:cubicBezTo>
                <a:cubicBezTo>
                  <a:pt x="423" y="331"/>
                  <a:pt x="423" y="331"/>
                  <a:pt x="423" y="331"/>
                </a:cubicBezTo>
                <a:cubicBezTo>
                  <a:pt x="422" y="348"/>
                  <a:pt x="413" y="365"/>
                  <a:pt x="398" y="375"/>
                </a:cubicBezTo>
                <a:cubicBezTo>
                  <a:pt x="237" y="467"/>
                  <a:pt x="237" y="467"/>
                  <a:pt x="237" y="467"/>
                </a:cubicBezTo>
                <a:cubicBezTo>
                  <a:pt x="221" y="476"/>
                  <a:pt x="201" y="476"/>
                  <a:pt x="186" y="467"/>
                </a:cubicBezTo>
                <a:cubicBezTo>
                  <a:pt x="105" y="421"/>
                  <a:pt x="105" y="421"/>
                  <a:pt x="105" y="421"/>
                </a:cubicBezTo>
                <a:cubicBezTo>
                  <a:pt x="25" y="375"/>
                  <a:pt x="25" y="375"/>
                  <a:pt x="25" y="375"/>
                </a:cubicBezTo>
                <a:cubicBezTo>
                  <a:pt x="10" y="365"/>
                  <a:pt x="0" y="348"/>
                  <a:pt x="0" y="330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27"/>
                  <a:pt x="10" y="110"/>
                  <a:pt x="25" y="101"/>
                </a:cubicBezTo>
                <a:close/>
              </a:path>
            </a:pathLst>
          </a:custGeom>
          <a:solidFill>
            <a:schemeClr val="tx2">
              <a:lumMod val="50000"/>
            </a:schemeClr>
          </a:solidFill>
          <a:ln w="25400">
            <a:noFill/>
          </a:ln>
          <a:effectLst>
            <a:outerShdw blurRad="241300" dist="38100" dir="5400000" sx="90000" sy="-19000" rotWithShape="0">
              <a:schemeClr val="tx1">
                <a:alpha val="1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300">
              <a:solidFill>
                <a:srgbClr val="FEFABC"/>
              </a:solidFill>
              <a:latin typeface="思源黑体旧字形 ExtraLight" panose="020B0200000000000000" pitchFamily="34" charset="-128"/>
              <a:ea typeface="思源黑体旧字形 ExtraLight" panose="020B0200000000000000" pitchFamily="34" charset="-128"/>
              <a:sym typeface="思源黑体旧字形 ExtraLight" panose="020B0200000000000000" pitchFamily="34" charset="-128"/>
            </a:endParaRPr>
          </a:p>
        </p:txBody>
      </p:sp>
      <p:sp>
        <p:nvSpPr>
          <p:cNvPr id="21" name="Freeform 4"/>
          <p:cNvSpPr>
            <a:spLocks/>
          </p:cNvSpPr>
          <p:nvPr/>
        </p:nvSpPr>
        <p:spPr bwMode="auto">
          <a:xfrm>
            <a:off x="3735381" y="2844472"/>
            <a:ext cx="623004" cy="701424"/>
          </a:xfrm>
          <a:custGeom>
            <a:avLst/>
            <a:gdLst>
              <a:gd name="T0" fmla="*/ 25 w 423"/>
              <a:gd name="T1" fmla="*/ 101 h 476"/>
              <a:gd name="T2" fmla="*/ 186 w 423"/>
              <a:gd name="T3" fmla="*/ 8 h 476"/>
              <a:gd name="T4" fmla="*/ 237 w 423"/>
              <a:gd name="T5" fmla="*/ 8 h 476"/>
              <a:gd name="T6" fmla="*/ 397 w 423"/>
              <a:gd name="T7" fmla="*/ 101 h 476"/>
              <a:gd name="T8" fmla="*/ 423 w 423"/>
              <a:gd name="T9" fmla="*/ 145 h 476"/>
              <a:gd name="T10" fmla="*/ 423 w 423"/>
              <a:gd name="T11" fmla="*/ 331 h 476"/>
              <a:gd name="T12" fmla="*/ 398 w 423"/>
              <a:gd name="T13" fmla="*/ 375 h 476"/>
              <a:gd name="T14" fmla="*/ 237 w 423"/>
              <a:gd name="T15" fmla="*/ 467 h 476"/>
              <a:gd name="T16" fmla="*/ 186 w 423"/>
              <a:gd name="T17" fmla="*/ 467 h 476"/>
              <a:gd name="T18" fmla="*/ 105 w 423"/>
              <a:gd name="T19" fmla="*/ 421 h 476"/>
              <a:gd name="T20" fmla="*/ 25 w 423"/>
              <a:gd name="T21" fmla="*/ 375 h 476"/>
              <a:gd name="T22" fmla="*/ 0 w 423"/>
              <a:gd name="T23" fmla="*/ 330 h 476"/>
              <a:gd name="T24" fmla="*/ 0 w 423"/>
              <a:gd name="T25" fmla="*/ 145 h 476"/>
              <a:gd name="T26" fmla="*/ 25 w 423"/>
              <a:gd name="T27" fmla="*/ 101 h 4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23" h="476">
                <a:moveTo>
                  <a:pt x="25" y="101"/>
                </a:moveTo>
                <a:cubicBezTo>
                  <a:pt x="79" y="70"/>
                  <a:pt x="132" y="39"/>
                  <a:pt x="186" y="8"/>
                </a:cubicBezTo>
                <a:cubicBezTo>
                  <a:pt x="202" y="0"/>
                  <a:pt x="221" y="0"/>
                  <a:pt x="237" y="8"/>
                </a:cubicBezTo>
                <a:cubicBezTo>
                  <a:pt x="290" y="39"/>
                  <a:pt x="344" y="70"/>
                  <a:pt x="397" y="101"/>
                </a:cubicBezTo>
                <a:cubicBezTo>
                  <a:pt x="413" y="110"/>
                  <a:pt x="422" y="127"/>
                  <a:pt x="423" y="145"/>
                </a:cubicBezTo>
                <a:cubicBezTo>
                  <a:pt x="423" y="331"/>
                  <a:pt x="423" y="331"/>
                  <a:pt x="423" y="331"/>
                </a:cubicBezTo>
                <a:cubicBezTo>
                  <a:pt x="422" y="348"/>
                  <a:pt x="413" y="365"/>
                  <a:pt x="398" y="375"/>
                </a:cubicBezTo>
                <a:cubicBezTo>
                  <a:pt x="237" y="467"/>
                  <a:pt x="237" y="467"/>
                  <a:pt x="237" y="467"/>
                </a:cubicBezTo>
                <a:cubicBezTo>
                  <a:pt x="221" y="476"/>
                  <a:pt x="201" y="476"/>
                  <a:pt x="186" y="467"/>
                </a:cubicBezTo>
                <a:cubicBezTo>
                  <a:pt x="105" y="421"/>
                  <a:pt x="105" y="421"/>
                  <a:pt x="105" y="421"/>
                </a:cubicBezTo>
                <a:cubicBezTo>
                  <a:pt x="25" y="375"/>
                  <a:pt x="25" y="375"/>
                  <a:pt x="25" y="375"/>
                </a:cubicBezTo>
                <a:cubicBezTo>
                  <a:pt x="10" y="365"/>
                  <a:pt x="0" y="348"/>
                  <a:pt x="0" y="330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27"/>
                  <a:pt x="10" y="110"/>
                  <a:pt x="25" y="101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25400">
            <a:noFill/>
          </a:ln>
          <a:effectLst>
            <a:outerShdw blurRad="241300" dist="38100" dir="5400000" sx="90000" sy="-19000" rotWithShape="0">
              <a:schemeClr val="tx1">
                <a:alpha val="1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300">
              <a:solidFill>
                <a:srgbClr val="FEFABC"/>
              </a:solidFill>
              <a:latin typeface="思源黑体旧字形 ExtraLight" panose="020B0200000000000000" pitchFamily="34" charset="-128"/>
              <a:ea typeface="思源黑体旧字形 ExtraLight" panose="020B0200000000000000" pitchFamily="34" charset="-128"/>
              <a:sym typeface="思源黑体旧字形 ExtraLight" panose="020B0200000000000000" pitchFamily="34" charset="-128"/>
            </a:endParaRPr>
          </a:p>
        </p:txBody>
      </p:sp>
      <p:sp>
        <p:nvSpPr>
          <p:cNvPr id="22" name="Freeform 4"/>
          <p:cNvSpPr>
            <a:spLocks/>
          </p:cNvSpPr>
          <p:nvPr/>
        </p:nvSpPr>
        <p:spPr bwMode="auto">
          <a:xfrm>
            <a:off x="4644008" y="1671241"/>
            <a:ext cx="623004" cy="701424"/>
          </a:xfrm>
          <a:custGeom>
            <a:avLst/>
            <a:gdLst>
              <a:gd name="T0" fmla="*/ 25 w 423"/>
              <a:gd name="T1" fmla="*/ 101 h 476"/>
              <a:gd name="T2" fmla="*/ 186 w 423"/>
              <a:gd name="T3" fmla="*/ 8 h 476"/>
              <a:gd name="T4" fmla="*/ 237 w 423"/>
              <a:gd name="T5" fmla="*/ 8 h 476"/>
              <a:gd name="T6" fmla="*/ 397 w 423"/>
              <a:gd name="T7" fmla="*/ 101 h 476"/>
              <a:gd name="T8" fmla="*/ 423 w 423"/>
              <a:gd name="T9" fmla="*/ 145 h 476"/>
              <a:gd name="T10" fmla="*/ 423 w 423"/>
              <a:gd name="T11" fmla="*/ 331 h 476"/>
              <a:gd name="T12" fmla="*/ 398 w 423"/>
              <a:gd name="T13" fmla="*/ 375 h 476"/>
              <a:gd name="T14" fmla="*/ 237 w 423"/>
              <a:gd name="T15" fmla="*/ 467 h 476"/>
              <a:gd name="T16" fmla="*/ 186 w 423"/>
              <a:gd name="T17" fmla="*/ 467 h 476"/>
              <a:gd name="T18" fmla="*/ 105 w 423"/>
              <a:gd name="T19" fmla="*/ 421 h 476"/>
              <a:gd name="T20" fmla="*/ 25 w 423"/>
              <a:gd name="T21" fmla="*/ 375 h 476"/>
              <a:gd name="T22" fmla="*/ 0 w 423"/>
              <a:gd name="T23" fmla="*/ 330 h 476"/>
              <a:gd name="T24" fmla="*/ 0 w 423"/>
              <a:gd name="T25" fmla="*/ 145 h 476"/>
              <a:gd name="T26" fmla="*/ 25 w 423"/>
              <a:gd name="T27" fmla="*/ 101 h 4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23" h="476">
                <a:moveTo>
                  <a:pt x="25" y="101"/>
                </a:moveTo>
                <a:cubicBezTo>
                  <a:pt x="79" y="70"/>
                  <a:pt x="132" y="39"/>
                  <a:pt x="186" y="8"/>
                </a:cubicBezTo>
                <a:cubicBezTo>
                  <a:pt x="202" y="0"/>
                  <a:pt x="221" y="0"/>
                  <a:pt x="237" y="8"/>
                </a:cubicBezTo>
                <a:cubicBezTo>
                  <a:pt x="290" y="39"/>
                  <a:pt x="344" y="70"/>
                  <a:pt x="397" y="101"/>
                </a:cubicBezTo>
                <a:cubicBezTo>
                  <a:pt x="413" y="110"/>
                  <a:pt x="422" y="127"/>
                  <a:pt x="423" y="145"/>
                </a:cubicBezTo>
                <a:cubicBezTo>
                  <a:pt x="423" y="331"/>
                  <a:pt x="423" y="331"/>
                  <a:pt x="423" y="331"/>
                </a:cubicBezTo>
                <a:cubicBezTo>
                  <a:pt x="422" y="348"/>
                  <a:pt x="413" y="365"/>
                  <a:pt x="398" y="375"/>
                </a:cubicBezTo>
                <a:cubicBezTo>
                  <a:pt x="237" y="467"/>
                  <a:pt x="237" y="467"/>
                  <a:pt x="237" y="467"/>
                </a:cubicBezTo>
                <a:cubicBezTo>
                  <a:pt x="221" y="476"/>
                  <a:pt x="201" y="476"/>
                  <a:pt x="186" y="467"/>
                </a:cubicBezTo>
                <a:cubicBezTo>
                  <a:pt x="105" y="421"/>
                  <a:pt x="105" y="421"/>
                  <a:pt x="105" y="421"/>
                </a:cubicBezTo>
                <a:cubicBezTo>
                  <a:pt x="25" y="375"/>
                  <a:pt x="25" y="375"/>
                  <a:pt x="25" y="375"/>
                </a:cubicBezTo>
                <a:cubicBezTo>
                  <a:pt x="10" y="365"/>
                  <a:pt x="0" y="348"/>
                  <a:pt x="0" y="330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27"/>
                  <a:pt x="10" y="110"/>
                  <a:pt x="25" y="101"/>
                </a:cubicBezTo>
                <a:close/>
              </a:path>
            </a:pathLst>
          </a:custGeom>
          <a:solidFill>
            <a:schemeClr val="tx2">
              <a:lumMod val="50000"/>
            </a:schemeClr>
          </a:solidFill>
          <a:ln w="25400">
            <a:noFill/>
          </a:ln>
          <a:effectLst>
            <a:outerShdw blurRad="241300" dist="38100" dir="5400000" sx="90000" sy="-19000" rotWithShape="0">
              <a:schemeClr val="tx1">
                <a:alpha val="1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300">
              <a:solidFill>
                <a:srgbClr val="FEFABC"/>
              </a:solidFill>
              <a:latin typeface="思源黑体旧字形 ExtraLight" panose="020B0200000000000000" pitchFamily="34" charset="-128"/>
              <a:ea typeface="思源黑体旧字形 ExtraLight" panose="020B0200000000000000" pitchFamily="34" charset="-128"/>
              <a:sym typeface="思源黑体旧字形 ExtraLight" panose="020B0200000000000000" pitchFamily="34" charset="-128"/>
            </a:endParaRPr>
          </a:p>
        </p:txBody>
      </p:sp>
      <p:sp>
        <p:nvSpPr>
          <p:cNvPr id="23" name="Freeform 4"/>
          <p:cNvSpPr>
            <a:spLocks/>
          </p:cNvSpPr>
          <p:nvPr/>
        </p:nvSpPr>
        <p:spPr bwMode="auto">
          <a:xfrm>
            <a:off x="3735381" y="1671241"/>
            <a:ext cx="623004" cy="701424"/>
          </a:xfrm>
          <a:custGeom>
            <a:avLst/>
            <a:gdLst>
              <a:gd name="T0" fmla="*/ 25 w 423"/>
              <a:gd name="T1" fmla="*/ 101 h 476"/>
              <a:gd name="T2" fmla="*/ 186 w 423"/>
              <a:gd name="T3" fmla="*/ 8 h 476"/>
              <a:gd name="T4" fmla="*/ 237 w 423"/>
              <a:gd name="T5" fmla="*/ 8 h 476"/>
              <a:gd name="T6" fmla="*/ 397 w 423"/>
              <a:gd name="T7" fmla="*/ 101 h 476"/>
              <a:gd name="T8" fmla="*/ 423 w 423"/>
              <a:gd name="T9" fmla="*/ 145 h 476"/>
              <a:gd name="T10" fmla="*/ 423 w 423"/>
              <a:gd name="T11" fmla="*/ 331 h 476"/>
              <a:gd name="T12" fmla="*/ 398 w 423"/>
              <a:gd name="T13" fmla="*/ 375 h 476"/>
              <a:gd name="T14" fmla="*/ 237 w 423"/>
              <a:gd name="T15" fmla="*/ 467 h 476"/>
              <a:gd name="T16" fmla="*/ 186 w 423"/>
              <a:gd name="T17" fmla="*/ 467 h 476"/>
              <a:gd name="T18" fmla="*/ 105 w 423"/>
              <a:gd name="T19" fmla="*/ 421 h 476"/>
              <a:gd name="T20" fmla="*/ 25 w 423"/>
              <a:gd name="T21" fmla="*/ 375 h 476"/>
              <a:gd name="T22" fmla="*/ 0 w 423"/>
              <a:gd name="T23" fmla="*/ 330 h 476"/>
              <a:gd name="T24" fmla="*/ 0 w 423"/>
              <a:gd name="T25" fmla="*/ 145 h 476"/>
              <a:gd name="T26" fmla="*/ 25 w 423"/>
              <a:gd name="T27" fmla="*/ 101 h 4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23" h="476">
                <a:moveTo>
                  <a:pt x="25" y="101"/>
                </a:moveTo>
                <a:cubicBezTo>
                  <a:pt x="79" y="70"/>
                  <a:pt x="132" y="39"/>
                  <a:pt x="186" y="8"/>
                </a:cubicBezTo>
                <a:cubicBezTo>
                  <a:pt x="202" y="0"/>
                  <a:pt x="221" y="0"/>
                  <a:pt x="237" y="8"/>
                </a:cubicBezTo>
                <a:cubicBezTo>
                  <a:pt x="290" y="39"/>
                  <a:pt x="344" y="70"/>
                  <a:pt x="397" y="101"/>
                </a:cubicBezTo>
                <a:cubicBezTo>
                  <a:pt x="413" y="110"/>
                  <a:pt x="422" y="127"/>
                  <a:pt x="423" y="145"/>
                </a:cubicBezTo>
                <a:cubicBezTo>
                  <a:pt x="423" y="331"/>
                  <a:pt x="423" y="331"/>
                  <a:pt x="423" y="331"/>
                </a:cubicBezTo>
                <a:cubicBezTo>
                  <a:pt x="422" y="348"/>
                  <a:pt x="413" y="365"/>
                  <a:pt x="398" y="375"/>
                </a:cubicBezTo>
                <a:cubicBezTo>
                  <a:pt x="237" y="467"/>
                  <a:pt x="237" y="467"/>
                  <a:pt x="237" y="467"/>
                </a:cubicBezTo>
                <a:cubicBezTo>
                  <a:pt x="221" y="476"/>
                  <a:pt x="201" y="476"/>
                  <a:pt x="186" y="467"/>
                </a:cubicBezTo>
                <a:cubicBezTo>
                  <a:pt x="105" y="421"/>
                  <a:pt x="105" y="421"/>
                  <a:pt x="105" y="421"/>
                </a:cubicBezTo>
                <a:cubicBezTo>
                  <a:pt x="25" y="375"/>
                  <a:pt x="25" y="375"/>
                  <a:pt x="25" y="375"/>
                </a:cubicBezTo>
                <a:cubicBezTo>
                  <a:pt x="10" y="365"/>
                  <a:pt x="0" y="348"/>
                  <a:pt x="0" y="330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27"/>
                  <a:pt x="10" y="110"/>
                  <a:pt x="25" y="101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25400">
            <a:noFill/>
          </a:ln>
          <a:effectLst>
            <a:outerShdw blurRad="241300" dist="38100" dir="5400000" sx="90000" sy="-19000" rotWithShape="0">
              <a:schemeClr val="tx1">
                <a:alpha val="1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300">
              <a:solidFill>
                <a:srgbClr val="FEFABC"/>
              </a:solidFill>
              <a:latin typeface="思源黑体旧字形 ExtraLight" panose="020B0200000000000000" pitchFamily="34" charset="-128"/>
              <a:ea typeface="思源黑体旧字形 ExtraLight" panose="020B0200000000000000" pitchFamily="34" charset="-128"/>
              <a:sym typeface="思源黑体旧字形 ExtraLight" panose="020B0200000000000000" pitchFamily="34" charset="-128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3894812" y="3048806"/>
            <a:ext cx="304143" cy="292755"/>
            <a:chOff x="8905876" y="3073401"/>
            <a:chExt cx="720725" cy="693738"/>
          </a:xfrm>
          <a:solidFill>
            <a:srgbClr val="FEFEFE"/>
          </a:solidFill>
        </p:grpSpPr>
        <p:sp>
          <p:nvSpPr>
            <p:cNvPr id="25" name="Oval 585"/>
            <p:cNvSpPr>
              <a:spLocks noChangeArrowheads="1"/>
            </p:cNvSpPr>
            <p:nvPr/>
          </p:nvSpPr>
          <p:spPr bwMode="auto">
            <a:xfrm>
              <a:off x="9037638" y="3092451"/>
              <a:ext cx="101600" cy="1238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26" name="Oval 586"/>
            <p:cNvSpPr>
              <a:spLocks noChangeArrowheads="1"/>
            </p:cNvSpPr>
            <p:nvPr/>
          </p:nvSpPr>
          <p:spPr bwMode="auto">
            <a:xfrm>
              <a:off x="9437688" y="3092451"/>
              <a:ext cx="98425" cy="1238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27" name="Freeform 587"/>
            <p:cNvSpPr>
              <a:spLocks noEditPoints="1"/>
            </p:cNvSpPr>
            <p:nvPr/>
          </p:nvSpPr>
          <p:spPr bwMode="auto">
            <a:xfrm>
              <a:off x="8905876" y="3227388"/>
              <a:ext cx="261938" cy="501650"/>
            </a:xfrm>
            <a:custGeom>
              <a:avLst/>
              <a:gdLst>
                <a:gd name="T0" fmla="*/ 65 w 70"/>
                <a:gd name="T1" fmla="*/ 79 h 134"/>
                <a:gd name="T2" fmla="*/ 60 w 70"/>
                <a:gd name="T3" fmla="*/ 79 h 134"/>
                <a:gd name="T4" fmla="*/ 66 w 70"/>
                <a:gd name="T5" fmla="*/ 7 h 134"/>
                <a:gd name="T6" fmla="*/ 68 w 70"/>
                <a:gd name="T7" fmla="*/ 2 h 134"/>
                <a:gd name="T8" fmla="*/ 67 w 70"/>
                <a:gd name="T9" fmla="*/ 1 h 134"/>
                <a:gd name="T10" fmla="*/ 66 w 70"/>
                <a:gd name="T11" fmla="*/ 1 h 134"/>
                <a:gd name="T12" fmla="*/ 60 w 70"/>
                <a:gd name="T13" fmla="*/ 1 h 134"/>
                <a:gd name="T14" fmla="*/ 60 w 70"/>
                <a:gd name="T15" fmla="*/ 1 h 134"/>
                <a:gd name="T16" fmla="*/ 65 w 70"/>
                <a:gd name="T17" fmla="*/ 6 h 134"/>
                <a:gd name="T18" fmla="*/ 58 w 70"/>
                <a:gd name="T19" fmla="*/ 9 h 134"/>
                <a:gd name="T20" fmla="*/ 62 w 70"/>
                <a:gd name="T21" fmla="*/ 14 h 134"/>
                <a:gd name="T22" fmla="*/ 53 w 70"/>
                <a:gd name="T23" fmla="*/ 33 h 134"/>
                <a:gd name="T24" fmla="*/ 52 w 70"/>
                <a:gd name="T25" fmla="*/ 6 h 134"/>
                <a:gd name="T26" fmla="*/ 53 w 70"/>
                <a:gd name="T27" fmla="*/ 5 h 134"/>
                <a:gd name="T28" fmla="*/ 51 w 70"/>
                <a:gd name="T29" fmla="*/ 0 h 134"/>
                <a:gd name="T30" fmla="*/ 46 w 70"/>
                <a:gd name="T31" fmla="*/ 0 h 134"/>
                <a:gd name="T32" fmla="*/ 44 w 70"/>
                <a:gd name="T33" fmla="*/ 5 h 134"/>
                <a:gd name="T34" fmla="*/ 45 w 70"/>
                <a:gd name="T35" fmla="*/ 6 h 134"/>
                <a:gd name="T36" fmla="*/ 44 w 70"/>
                <a:gd name="T37" fmla="*/ 33 h 134"/>
                <a:gd name="T38" fmla="*/ 35 w 70"/>
                <a:gd name="T39" fmla="*/ 14 h 134"/>
                <a:gd name="T40" fmla="*/ 39 w 70"/>
                <a:gd name="T41" fmla="*/ 9 h 134"/>
                <a:gd name="T42" fmla="*/ 32 w 70"/>
                <a:gd name="T43" fmla="*/ 6 h 134"/>
                <a:gd name="T44" fmla="*/ 37 w 70"/>
                <a:gd name="T45" fmla="*/ 1 h 134"/>
                <a:gd name="T46" fmla="*/ 37 w 70"/>
                <a:gd name="T47" fmla="*/ 1 h 134"/>
                <a:gd name="T48" fmla="*/ 31 w 70"/>
                <a:gd name="T49" fmla="*/ 1 h 134"/>
                <a:gd name="T50" fmla="*/ 30 w 70"/>
                <a:gd name="T51" fmla="*/ 1 h 134"/>
                <a:gd name="T52" fmla="*/ 25 w 70"/>
                <a:gd name="T53" fmla="*/ 4 h 134"/>
                <a:gd name="T54" fmla="*/ 2 w 70"/>
                <a:gd name="T55" fmla="*/ 28 h 134"/>
                <a:gd name="T56" fmla="*/ 2 w 70"/>
                <a:gd name="T57" fmla="*/ 28 h 134"/>
                <a:gd name="T58" fmla="*/ 2 w 70"/>
                <a:gd name="T59" fmla="*/ 28 h 134"/>
                <a:gd name="T60" fmla="*/ 1 w 70"/>
                <a:gd name="T61" fmla="*/ 38 h 134"/>
                <a:gd name="T62" fmla="*/ 1 w 70"/>
                <a:gd name="T63" fmla="*/ 38 h 134"/>
                <a:gd name="T64" fmla="*/ 1 w 70"/>
                <a:gd name="T65" fmla="*/ 38 h 134"/>
                <a:gd name="T66" fmla="*/ 1 w 70"/>
                <a:gd name="T67" fmla="*/ 38 h 134"/>
                <a:gd name="T68" fmla="*/ 2 w 70"/>
                <a:gd name="T69" fmla="*/ 38 h 134"/>
                <a:gd name="T70" fmla="*/ 2 w 70"/>
                <a:gd name="T71" fmla="*/ 39 h 134"/>
                <a:gd name="T72" fmla="*/ 3 w 70"/>
                <a:gd name="T73" fmla="*/ 41 h 134"/>
                <a:gd name="T74" fmla="*/ 5 w 70"/>
                <a:gd name="T75" fmla="*/ 45 h 134"/>
                <a:gd name="T76" fmla="*/ 9 w 70"/>
                <a:gd name="T77" fmla="*/ 52 h 134"/>
                <a:gd name="T78" fmla="*/ 16 w 70"/>
                <a:gd name="T79" fmla="*/ 67 h 134"/>
                <a:gd name="T80" fmla="*/ 26 w 70"/>
                <a:gd name="T81" fmla="*/ 61 h 134"/>
                <a:gd name="T82" fmla="*/ 26 w 70"/>
                <a:gd name="T83" fmla="*/ 71 h 134"/>
                <a:gd name="T84" fmla="*/ 26 w 70"/>
                <a:gd name="T85" fmla="*/ 71 h 134"/>
                <a:gd name="T86" fmla="*/ 28 w 70"/>
                <a:gd name="T87" fmla="*/ 71 h 134"/>
                <a:gd name="T88" fmla="*/ 29 w 70"/>
                <a:gd name="T89" fmla="*/ 134 h 134"/>
                <a:gd name="T90" fmla="*/ 47 w 70"/>
                <a:gd name="T91" fmla="*/ 134 h 134"/>
                <a:gd name="T92" fmla="*/ 48 w 70"/>
                <a:gd name="T93" fmla="*/ 71 h 134"/>
                <a:gd name="T94" fmla="*/ 49 w 70"/>
                <a:gd name="T95" fmla="*/ 71 h 134"/>
                <a:gd name="T96" fmla="*/ 51 w 70"/>
                <a:gd name="T97" fmla="*/ 134 h 134"/>
                <a:gd name="T98" fmla="*/ 69 w 70"/>
                <a:gd name="T99" fmla="*/ 134 h 134"/>
                <a:gd name="T100" fmla="*/ 70 w 70"/>
                <a:gd name="T101" fmla="*/ 79 h 134"/>
                <a:gd name="T102" fmla="*/ 65 w 70"/>
                <a:gd name="T103" fmla="*/ 79 h 134"/>
                <a:gd name="T104" fmla="*/ 26 w 70"/>
                <a:gd name="T105" fmla="*/ 47 h 134"/>
                <a:gd name="T106" fmla="*/ 24 w 70"/>
                <a:gd name="T107" fmla="*/ 44 h 134"/>
                <a:gd name="T108" fmla="*/ 20 w 70"/>
                <a:gd name="T109" fmla="*/ 37 h 134"/>
                <a:gd name="T110" fmla="*/ 19 w 70"/>
                <a:gd name="T111" fmla="*/ 35 h 134"/>
                <a:gd name="T112" fmla="*/ 27 w 70"/>
                <a:gd name="T113" fmla="*/ 25 h 134"/>
                <a:gd name="T114" fmla="*/ 26 w 70"/>
                <a:gd name="T115" fmla="*/ 4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70" h="134">
                  <a:moveTo>
                    <a:pt x="65" y="79"/>
                  </a:moveTo>
                  <a:cubicBezTo>
                    <a:pt x="60" y="79"/>
                    <a:pt x="60" y="79"/>
                    <a:pt x="60" y="79"/>
                  </a:cubicBezTo>
                  <a:cubicBezTo>
                    <a:pt x="66" y="7"/>
                    <a:pt x="66" y="7"/>
                    <a:pt x="66" y="7"/>
                  </a:cubicBezTo>
                  <a:cubicBezTo>
                    <a:pt x="66" y="5"/>
                    <a:pt x="67" y="3"/>
                    <a:pt x="68" y="2"/>
                  </a:cubicBezTo>
                  <a:cubicBezTo>
                    <a:pt x="67" y="1"/>
                    <a:pt x="67" y="1"/>
                    <a:pt x="67" y="1"/>
                  </a:cubicBezTo>
                  <a:cubicBezTo>
                    <a:pt x="66" y="1"/>
                    <a:pt x="66" y="1"/>
                    <a:pt x="66" y="1"/>
                  </a:cubicBezTo>
                  <a:cubicBezTo>
                    <a:pt x="64" y="1"/>
                    <a:pt x="62" y="1"/>
                    <a:pt x="60" y="1"/>
                  </a:cubicBezTo>
                  <a:cubicBezTo>
                    <a:pt x="60" y="1"/>
                    <a:pt x="60" y="1"/>
                    <a:pt x="60" y="1"/>
                  </a:cubicBezTo>
                  <a:cubicBezTo>
                    <a:pt x="65" y="6"/>
                    <a:pt x="65" y="6"/>
                    <a:pt x="65" y="6"/>
                  </a:cubicBezTo>
                  <a:cubicBezTo>
                    <a:pt x="58" y="9"/>
                    <a:pt x="58" y="9"/>
                    <a:pt x="58" y="9"/>
                  </a:cubicBezTo>
                  <a:cubicBezTo>
                    <a:pt x="62" y="14"/>
                    <a:pt x="62" y="14"/>
                    <a:pt x="62" y="14"/>
                  </a:cubicBezTo>
                  <a:cubicBezTo>
                    <a:pt x="53" y="33"/>
                    <a:pt x="53" y="33"/>
                    <a:pt x="53" y="33"/>
                  </a:cubicBezTo>
                  <a:cubicBezTo>
                    <a:pt x="52" y="6"/>
                    <a:pt x="52" y="6"/>
                    <a:pt x="52" y="6"/>
                  </a:cubicBezTo>
                  <a:cubicBezTo>
                    <a:pt x="53" y="5"/>
                    <a:pt x="53" y="5"/>
                    <a:pt x="53" y="5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5" y="6"/>
                    <a:pt x="45" y="6"/>
                    <a:pt x="45" y="6"/>
                  </a:cubicBezTo>
                  <a:cubicBezTo>
                    <a:pt x="44" y="33"/>
                    <a:pt x="44" y="33"/>
                    <a:pt x="44" y="33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9" y="9"/>
                    <a:pt x="39" y="9"/>
                    <a:pt x="39" y="9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5" y="1"/>
                    <a:pt x="33" y="1"/>
                    <a:pt x="31" y="1"/>
                  </a:cubicBezTo>
                  <a:cubicBezTo>
                    <a:pt x="31" y="1"/>
                    <a:pt x="31" y="1"/>
                    <a:pt x="30" y="1"/>
                  </a:cubicBezTo>
                  <a:cubicBezTo>
                    <a:pt x="28" y="1"/>
                    <a:pt x="26" y="2"/>
                    <a:pt x="25" y="4"/>
                  </a:cubicBezTo>
                  <a:cubicBezTo>
                    <a:pt x="2" y="28"/>
                    <a:pt x="2" y="28"/>
                    <a:pt x="2" y="28"/>
                  </a:cubicBezTo>
                  <a:cubicBezTo>
                    <a:pt x="2" y="28"/>
                    <a:pt x="2" y="28"/>
                    <a:pt x="2" y="28"/>
                  </a:cubicBezTo>
                  <a:cubicBezTo>
                    <a:pt x="2" y="28"/>
                    <a:pt x="2" y="28"/>
                    <a:pt x="2" y="28"/>
                  </a:cubicBezTo>
                  <a:cubicBezTo>
                    <a:pt x="0" y="47"/>
                    <a:pt x="2" y="33"/>
                    <a:pt x="1" y="38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5" y="45"/>
                    <a:pt x="5" y="45"/>
                    <a:pt x="5" y="45"/>
                  </a:cubicBezTo>
                  <a:cubicBezTo>
                    <a:pt x="9" y="52"/>
                    <a:pt x="9" y="52"/>
                    <a:pt x="9" y="52"/>
                  </a:cubicBezTo>
                  <a:cubicBezTo>
                    <a:pt x="16" y="67"/>
                    <a:pt x="16" y="67"/>
                    <a:pt x="16" y="67"/>
                  </a:cubicBezTo>
                  <a:cubicBezTo>
                    <a:pt x="19" y="65"/>
                    <a:pt x="23" y="63"/>
                    <a:pt x="26" y="61"/>
                  </a:cubicBezTo>
                  <a:cubicBezTo>
                    <a:pt x="26" y="64"/>
                    <a:pt x="26" y="68"/>
                    <a:pt x="26" y="71"/>
                  </a:cubicBezTo>
                  <a:cubicBezTo>
                    <a:pt x="26" y="71"/>
                    <a:pt x="26" y="71"/>
                    <a:pt x="26" y="71"/>
                  </a:cubicBezTo>
                  <a:cubicBezTo>
                    <a:pt x="26" y="71"/>
                    <a:pt x="27" y="71"/>
                    <a:pt x="28" y="71"/>
                  </a:cubicBezTo>
                  <a:cubicBezTo>
                    <a:pt x="29" y="134"/>
                    <a:pt x="29" y="134"/>
                    <a:pt x="29" y="134"/>
                  </a:cubicBezTo>
                  <a:cubicBezTo>
                    <a:pt x="47" y="134"/>
                    <a:pt x="47" y="134"/>
                    <a:pt x="47" y="134"/>
                  </a:cubicBezTo>
                  <a:cubicBezTo>
                    <a:pt x="48" y="116"/>
                    <a:pt x="48" y="84"/>
                    <a:pt x="48" y="71"/>
                  </a:cubicBezTo>
                  <a:cubicBezTo>
                    <a:pt x="48" y="71"/>
                    <a:pt x="49" y="71"/>
                    <a:pt x="49" y="71"/>
                  </a:cubicBezTo>
                  <a:cubicBezTo>
                    <a:pt x="51" y="134"/>
                    <a:pt x="51" y="134"/>
                    <a:pt x="51" y="134"/>
                  </a:cubicBezTo>
                  <a:cubicBezTo>
                    <a:pt x="69" y="134"/>
                    <a:pt x="69" y="134"/>
                    <a:pt x="69" y="134"/>
                  </a:cubicBezTo>
                  <a:cubicBezTo>
                    <a:pt x="70" y="119"/>
                    <a:pt x="70" y="95"/>
                    <a:pt x="70" y="79"/>
                  </a:cubicBezTo>
                  <a:cubicBezTo>
                    <a:pt x="68" y="79"/>
                    <a:pt x="66" y="79"/>
                    <a:pt x="65" y="79"/>
                  </a:cubicBezTo>
                  <a:close/>
                  <a:moveTo>
                    <a:pt x="26" y="47"/>
                  </a:moveTo>
                  <a:cubicBezTo>
                    <a:pt x="24" y="44"/>
                    <a:pt x="24" y="44"/>
                    <a:pt x="24" y="44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7" y="25"/>
                    <a:pt x="27" y="25"/>
                    <a:pt x="27" y="25"/>
                  </a:cubicBezTo>
                  <a:cubicBezTo>
                    <a:pt x="27" y="32"/>
                    <a:pt x="26" y="40"/>
                    <a:pt x="26" y="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28" name="Freeform 588"/>
            <p:cNvSpPr>
              <a:spLocks/>
            </p:cNvSpPr>
            <p:nvPr/>
          </p:nvSpPr>
          <p:spPr bwMode="auto">
            <a:xfrm>
              <a:off x="9401176" y="3227388"/>
              <a:ext cx="225425" cy="501650"/>
            </a:xfrm>
            <a:custGeom>
              <a:avLst/>
              <a:gdLst>
                <a:gd name="T0" fmla="*/ 60 w 60"/>
                <a:gd name="T1" fmla="*/ 39 h 134"/>
                <a:gd name="T2" fmla="*/ 60 w 60"/>
                <a:gd name="T3" fmla="*/ 39 h 134"/>
                <a:gd name="T4" fmla="*/ 60 w 60"/>
                <a:gd name="T5" fmla="*/ 39 h 134"/>
                <a:gd name="T6" fmla="*/ 60 w 60"/>
                <a:gd name="T7" fmla="*/ 39 h 134"/>
                <a:gd name="T8" fmla="*/ 60 w 60"/>
                <a:gd name="T9" fmla="*/ 38 h 134"/>
                <a:gd name="T10" fmla="*/ 48 w 60"/>
                <a:gd name="T11" fmla="*/ 7 h 134"/>
                <a:gd name="T12" fmla="*/ 41 w 60"/>
                <a:gd name="T13" fmla="*/ 1 h 134"/>
                <a:gd name="T14" fmla="*/ 41 w 60"/>
                <a:gd name="T15" fmla="*/ 1 h 134"/>
                <a:gd name="T16" fmla="*/ 34 w 60"/>
                <a:gd name="T17" fmla="*/ 1 h 134"/>
                <a:gd name="T18" fmla="*/ 34 w 60"/>
                <a:gd name="T19" fmla="*/ 1 h 134"/>
                <a:gd name="T20" fmla="*/ 40 w 60"/>
                <a:gd name="T21" fmla="*/ 6 h 134"/>
                <a:gd name="T22" fmla="*/ 33 w 60"/>
                <a:gd name="T23" fmla="*/ 9 h 134"/>
                <a:gd name="T24" fmla="*/ 36 w 60"/>
                <a:gd name="T25" fmla="*/ 14 h 134"/>
                <a:gd name="T26" fmla="*/ 28 w 60"/>
                <a:gd name="T27" fmla="*/ 33 h 134"/>
                <a:gd name="T28" fmla="*/ 26 w 60"/>
                <a:gd name="T29" fmla="*/ 6 h 134"/>
                <a:gd name="T30" fmla="*/ 27 w 60"/>
                <a:gd name="T31" fmla="*/ 5 h 134"/>
                <a:gd name="T32" fmla="*/ 26 w 60"/>
                <a:gd name="T33" fmla="*/ 0 h 134"/>
                <a:gd name="T34" fmla="*/ 20 w 60"/>
                <a:gd name="T35" fmla="*/ 0 h 134"/>
                <a:gd name="T36" fmla="*/ 19 w 60"/>
                <a:gd name="T37" fmla="*/ 5 h 134"/>
                <a:gd name="T38" fmla="*/ 20 w 60"/>
                <a:gd name="T39" fmla="*/ 6 h 134"/>
                <a:gd name="T40" fmla="*/ 19 w 60"/>
                <a:gd name="T41" fmla="*/ 33 h 134"/>
                <a:gd name="T42" fmla="*/ 10 w 60"/>
                <a:gd name="T43" fmla="*/ 14 h 134"/>
                <a:gd name="T44" fmla="*/ 13 w 60"/>
                <a:gd name="T45" fmla="*/ 9 h 134"/>
                <a:gd name="T46" fmla="*/ 6 w 60"/>
                <a:gd name="T47" fmla="*/ 6 h 134"/>
                <a:gd name="T48" fmla="*/ 12 w 60"/>
                <a:gd name="T49" fmla="*/ 1 h 134"/>
                <a:gd name="T50" fmla="*/ 12 w 60"/>
                <a:gd name="T51" fmla="*/ 1 h 134"/>
                <a:gd name="T52" fmla="*/ 6 w 60"/>
                <a:gd name="T53" fmla="*/ 1 h 134"/>
                <a:gd name="T54" fmla="*/ 5 w 60"/>
                <a:gd name="T55" fmla="*/ 1 h 134"/>
                <a:gd name="T56" fmla="*/ 0 w 60"/>
                <a:gd name="T57" fmla="*/ 3 h 134"/>
                <a:gd name="T58" fmla="*/ 1 w 60"/>
                <a:gd name="T59" fmla="*/ 7 h 134"/>
                <a:gd name="T60" fmla="*/ 7 w 60"/>
                <a:gd name="T61" fmla="*/ 79 h 134"/>
                <a:gd name="T62" fmla="*/ 2 w 60"/>
                <a:gd name="T63" fmla="*/ 79 h 134"/>
                <a:gd name="T64" fmla="*/ 4 w 60"/>
                <a:gd name="T65" fmla="*/ 134 h 134"/>
                <a:gd name="T66" fmla="*/ 22 w 60"/>
                <a:gd name="T67" fmla="*/ 134 h 134"/>
                <a:gd name="T68" fmla="*/ 22 w 60"/>
                <a:gd name="T69" fmla="*/ 71 h 134"/>
                <a:gd name="T70" fmla="*/ 24 w 60"/>
                <a:gd name="T71" fmla="*/ 71 h 134"/>
                <a:gd name="T72" fmla="*/ 26 w 60"/>
                <a:gd name="T73" fmla="*/ 134 h 134"/>
                <a:gd name="T74" fmla="*/ 44 w 60"/>
                <a:gd name="T75" fmla="*/ 134 h 134"/>
                <a:gd name="T76" fmla="*/ 44 w 60"/>
                <a:gd name="T77" fmla="*/ 73 h 134"/>
                <a:gd name="T78" fmla="*/ 47 w 60"/>
                <a:gd name="T79" fmla="*/ 75 h 134"/>
                <a:gd name="T80" fmla="*/ 54 w 60"/>
                <a:gd name="T81" fmla="*/ 59 h 134"/>
                <a:gd name="T82" fmla="*/ 57 w 60"/>
                <a:gd name="T83" fmla="*/ 52 h 134"/>
                <a:gd name="T84" fmla="*/ 59 w 60"/>
                <a:gd name="T85" fmla="*/ 48 h 134"/>
                <a:gd name="T86" fmla="*/ 59 w 60"/>
                <a:gd name="T87" fmla="*/ 46 h 134"/>
                <a:gd name="T88" fmla="*/ 60 w 60"/>
                <a:gd name="T89" fmla="*/ 46 h 134"/>
                <a:gd name="T90" fmla="*/ 60 w 60"/>
                <a:gd name="T91" fmla="*/ 45 h 134"/>
                <a:gd name="T92" fmla="*/ 60 w 60"/>
                <a:gd name="T93" fmla="*/ 45 h 134"/>
                <a:gd name="T94" fmla="*/ 60 w 60"/>
                <a:gd name="T95" fmla="*/ 39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0" h="134">
                  <a:moveTo>
                    <a:pt x="60" y="39"/>
                  </a:moveTo>
                  <a:cubicBezTo>
                    <a:pt x="60" y="39"/>
                    <a:pt x="60" y="39"/>
                    <a:pt x="60" y="39"/>
                  </a:cubicBezTo>
                  <a:cubicBezTo>
                    <a:pt x="60" y="39"/>
                    <a:pt x="60" y="39"/>
                    <a:pt x="60" y="39"/>
                  </a:cubicBezTo>
                  <a:cubicBezTo>
                    <a:pt x="60" y="39"/>
                    <a:pt x="60" y="39"/>
                    <a:pt x="60" y="39"/>
                  </a:cubicBezTo>
                  <a:cubicBezTo>
                    <a:pt x="60" y="38"/>
                    <a:pt x="60" y="38"/>
                    <a:pt x="60" y="38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47" y="4"/>
                    <a:pt x="44" y="2"/>
                    <a:pt x="41" y="1"/>
                  </a:cubicBezTo>
                  <a:cubicBezTo>
                    <a:pt x="41" y="1"/>
                    <a:pt x="41" y="1"/>
                    <a:pt x="41" y="1"/>
                  </a:cubicBezTo>
                  <a:cubicBezTo>
                    <a:pt x="39" y="1"/>
                    <a:pt x="36" y="1"/>
                    <a:pt x="34" y="1"/>
                  </a:cubicBezTo>
                  <a:cubicBezTo>
                    <a:pt x="34" y="1"/>
                    <a:pt x="34" y="1"/>
                    <a:pt x="34" y="1"/>
                  </a:cubicBezTo>
                  <a:cubicBezTo>
                    <a:pt x="40" y="6"/>
                    <a:pt x="40" y="6"/>
                    <a:pt x="40" y="6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28" y="33"/>
                    <a:pt x="28" y="33"/>
                    <a:pt x="28" y="33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20" y="6"/>
                    <a:pt x="20" y="6"/>
                    <a:pt x="20" y="6"/>
                  </a:cubicBezTo>
                  <a:cubicBezTo>
                    <a:pt x="19" y="33"/>
                    <a:pt x="19" y="33"/>
                    <a:pt x="19" y="33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0" y="1"/>
                    <a:pt x="8" y="1"/>
                    <a:pt x="6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3" y="1"/>
                    <a:pt x="2" y="2"/>
                    <a:pt x="0" y="3"/>
                  </a:cubicBezTo>
                  <a:cubicBezTo>
                    <a:pt x="0" y="5"/>
                    <a:pt x="1" y="6"/>
                    <a:pt x="1" y="7"/>
                  </a:cubicBezTo>
                  <a:cubicBezTo>
                    <a:pt x="7" y="79"/>
                    <a:pt x="7" y="79"/>
                    <a:pt x="7" y="79"/>
                  </a:cubicBezTo>
                  <a:cubicBezTo>
                    <a:pt x="2" y="79"/>
                    <a:pt x="2" y="79"/>
                    <a:pt x="2" y="79"/>
                  </a:cubicBezTo>
                  <a:cubicBezTo>
                    <a:pt x="4" y="134"/>
                    <a:pt x="4" y="134"/>
                    <a:pt x="4" y="134"/>
                  </a:cubicBezTo>
                  <a:cubicBezTo>
                    <a:pt x="22" y="134"/>
                    <a:pt x="22" y="134"/>
                    <a:pt x="22" y="134"/>
                  </a:cubicBezTo>
                  <a:cubicBezTo>
                    <a:pt x="23" y="116"/>
                    <a:pt x="22" y="84"/>
                    <a:pt x="22" y="71"/>
                  </a:cubicBezTo>
                  <a:cubicBezTo>
                    <a:pt x="23" y="71"/>
                    <a:pt x="23" y="71"/>
                    <a:pt x="24" y="71"/>
                  </a:cubicBezTo>
                  <a:cubicBezTo>
                    <a:pt x="26" y="134"/>
                    <a:pt x="26" y="134"/>
                    <a:pt x="26" y="134"/>
                  </a:cubicBezTo>
                  <a:cubicBezTo>
                    <a:pt x="44" y="134"/>
                    <a:pt x="44" y="134"/>
                    <a:pt x="44" y="134"/>
                  </a:cubicBezTo>
                  <a:cubicBezTo>
                    <a:pt x="45" y="117"/>
                    <a:pt x="44" y="87"/>
                    <a:pt x="44" y="73"/>
                  </a:cubicBezTo>
                  <a:cubicBezTo>
                    <a:pt x="45" y="74"/>
                    <a:pt x="46" y="74"/>
                    <a:pt x="47" y="75"/>
                  </a:cubicBezTo>
                  <a:cubicBezTo>
                    <a:pt x="54" y="59"/>
                    <a:pt x="54" y="59"/>
                    <a:pt x="54" y="59"/>
                  </a:cubicBezTo>
                  <a:cubicBezTo>
                    <a:pt x="57" y="52"/>
                    <a:pt x="57" y="52"/>
                    <a:pt x="57" y="52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59" y="46"/>
                    <a:pt x="59" y="46"/>
                    <a:pt x="59" y="46"/>
                  </a:cubicBezTo>
                  <a:cubicBezTo>
                    <a:pt x="60" y="46"/>
                    <a:pt x="60" y="46"/>
                    <a:pt x="60" y="46"/>
                  </a:cubicBezTo>
                  <a:cubicBezTo>
                    <a:pt x="60" y="45"/>
                    <a:pt x="60" y="45"/>
                    <a:pt x="60" y="45"/>
                  </a:cubicBezTo>
                  <a:cubicBezTo>
                    <a:pt x="60" y="45"/>
                    <a:pt x="60" y="45"/>
                    <a:pt x="60" y="45"/>
                  </a:cubicBezTo>
                  <a:cubicBezTo>
                    <a:pt x="60" y="43"/>
                    <a:pt x="59" y="52"/>
                    <a:pt x="60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29" name="Oval 589"/>
            <p:cNvSpPr>
              <a:spLocks noChangeArrowheads="1"/>
            </p:cNvSpPr>
            <p:nvPr/>
          </p:nvSpPr>
          <p:spPr bwMode="auto">
            <a:xfrm>
              <a:off x="9224963" y="3073401"/>
              <a:ext cx="107950" cy="1349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30" name="Freeform 590"/>
            <p:cNvSpPr>
              <a:spLocks/>
            </p:cNvSpPr>
            <p:nvPr/>
          </p:nvSpPr>
          <p:spPr bwMode="auto">
            <a:xfrm>
              <a:off x="9150351" y="3219451"/>
              <a:ext cx="258763" cy="547688"/>
            </a:xfrm>
            <a:custGeom>
              <a:avLst/>
              <a:gdLst>
                <a:gd name="T0" fmla="*/ 54 w 69"/>
                <a:gd name="T1" fmla="*/ 1 h 146"/>
                <a:gd name="T2" fmla="*/ 54 w 69"/>
                <a:gd name="T3" fmla="*/ 1 h 146"/>
                <a:gd name="T4" fmla="*/ 47 w 69"/>
                <a:gd name="T5" fmla="*/ 0 h 146"/>
                <a:gd name="T6" fmla="*/ 46 w 69"/>
                <a:gd name="T7" fmla="*/ 1 h 146"/>
                <a:gd name="T8" fmla="*/ 53 w 69"/>
                <a:gd name="T9" fmla="*/ 6 h 146"/>
                <a:gd name="T10" fmla="*/ 45 w 69"/>
                <a:gd name="T11" fmla="*/ 9 h 146"/>
                <a:gd name="T12" fmla="*/ 49 w 69"/>
                <a:gd name="T13" fmla="*/ 15 h 146"/>
                <a:gd name="T14" fmla="*/ 39 w 69"/>
                <a:gd name="T15" fmla="*/ 36 h 146"/>
                <a:gd name="T16" fmla="*/ 38 w 69"/>
                <a:gd name="T17" fmla="*/ 7 h 146"/>
                <a:gd name="T18" fmla="*/ 39 w 69"/>
                <a:gd name="T19" fmla="*/ 6 h 146"/>
                <a:gd name="T20" fmla="*/ 37 w 69"/>
                <a:gd name="T21" fmla="*/ 0 h 146"/>
                <a:gd name="T22" fmla="*/ 32 w 69"/>
                <a:gd name="T23" fmla="*/ 0 h 146"/>
                <a:gd name="T24" fmla="*/ 30 w 69"/>
                <a:gd name="T25" fmla="*/ 6 h 146"/>
                <a:gd name="T26" fmla="*/ 31 w 69"/>
                <a:gd name="T27" fmla="*/ 7 h 146"/>
                <a:gd name="T28" fmla="*/ 30 w 69"/>
                <a:gd name="T29" fmla="*/ 36 h 146"/>
                <a:gd name="T30" fmla="*/ 20 w 69"/>
                <a:gd name="T31" fmla="*/ 15 h 146"/>
                <a:gd name="T32" fmla="*/ 24 w 69"/>
                <a:gd name="T33" fmla="*/ 9 h 146"/>
                <a:gd name="T34" fmla="*/ 16 w 69"/>
                <a:gd name="T35" fmla="*/ 6 h 146"/>
                <a:gd name="T36" fmla="*/ 22 w 69"/>
                <a:gd name="T37" fmla="*/ 1 h 146"/>
                <a:gd name="T38" fmla="*/ 22 w 69"/>
                <a:gd name="T39" fmla="*/ 0 h 146"/>
                <a:gd name="T40" fmla="*/ 15 w 69"/>
                <a:gd name="T41" fmla="*/ 1 h 146"/>
                <a:gd name="T42" fmla="*/ 15 w 69"/>
                <a:gd name="T43" fmla="*/ 1 h 146"/>
                <a:gd name="T44" fmla="*/ 7 w 69"/>
                <a:gd name="T45" fmla="*/ 9 h 146"/>
                <a:gd name="T46" fmla="*/ 0 w 69"/>
                <a:gd name="T47" fmla="*/ 76 h 146"/>
                <a:gd name="T48" fmla="*/ 10 w 69"/>
                <a:gd name="T49" fmla="*/ 77 h 146"/>
                <a:gd name="T50" fmla="*/ 10 w 69"/>
                <a:gd name="T51" fmla="*/ 77 h 146"/>
                <a:gd name="T52" fmla="*/ 11 w 69"/>
                <a:gd name="T53" fmla="*/ 77 h 146"/>
                <a:gd name="T54" fmla="*/ 12 w 69"/>
                <a:gd name="T55" fmla="*/ 77 h 146"/>
                <a:gd name="T56" fmla="*/ 14 w 69"/>
                <a:gd name="T57" fmla="*/ 146 h 146"/>
                <a:gd name="T58" fmla="*/ 33 w 69"/>
                <a:gd name="T59" fmla="*/ 146 h 146"/>
                <a:gd name="T60" fmla="*/ 33 w 69"/>
                <a:gd name="T61" fmla="*/ 77 h 146"/>
                <a:gd name="T62" fmla="*/ 35 w 69"/>
                <a:gd name="T63" fmla="*/ 77 h 146"/>
                <a:gd name="T64" fmla="*/ 38 w 69"/>
                <a:gd name="T65" fmla="*/ 146 h 146"/>
                <a:gd name="T66" fmla="*/ 57 w 69"/>
                <a:gd name="T67" fmla="*/ 146 h 146"/>
                <a:gd name="T68" fmla="*/ 57 w 69"/>
                <a:gd name="T69" fmla="*/ 77 h 146"/>
                <a:gd name="T70" fmla="*/ 59 w 69"/>
                <a:gd name="T71" fmla="*/ 77 h 146"/>
                <a:gd name="T72" fmla="*/ 59 w 69"/>
                <a:gd name="T73" fmla="*/ 77 h 146"/>
                <a:gd name="T74" fmla="*/ 59 w 69"/>
                <a:gd name="T75" fmla="*/ 77 h 146"/>
                <a:gd name="T76" fmla="*/ 69 w 69"/>
                <a:gd name="T77" fmla="*/ 76 h 146"/>
                <a:gd name="T78" fmla="*/ 62 w 69"/>
                <a:gd name="T79" fmla="*/ 9 h 146"/>
                <a:gd name="T80" fmla="*/ 54 w 69"/>
                <a:gd name="T81" fmla="*/ 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69" h="146">
                  <a:moveTo>
                    <a:pt x="54" y="1"/>
                  </a:moveTo>
                  <a:cubicBezTo>
                    <a:pt x="54" y="1"/>
                    <a:pt x="54" y="1"/>
                    <a:pt x="54" y="1"/>
                  </a:cubicBezTo>
                  <a:cubicBezTo>
                    <a:pt x="51" y="1"/>
                    <a:pt x="49" y="1"/>
                    <a:pt x="47" y="0"/>
                  </a:cubicBezTo>
                  <a:cubicBezTo>
                    <a:pt x="46" y="1"/>
                    <a:pt x="46" y="1"/>
                    <a:pt x="46" y="1"/>
                  </a:cubicBezTo>
                  <a:cubicBezTo>
                    <a:pt x="53" y="6"/>
                    <a:pt x="53" y="6"/>
                    <a:pt x="53" y="6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9" y="15"/>
                    <a:pt x="49" y="15"/>
                    <a:pt x="49" y="15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0" y="36"/>
                    <a:pt x="30" y="36"/>
                    <a:pt x="30" y="3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16" y="6"/>
                    <a:pt x="16" y="6"/>
                    <a:pt x="16" y="6"/>
                  </a:cubicBezTo>
                  <a:cubicBezTo>
                    <a:pt x="22" y="1"/>
                    <a:pt x="22" y="1"/>
                    <a:pt x="22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0" y="1"/>
                    <a:pt x="18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1" y="1"/>
                    <a:pt x="7" y="4"/>
                    <a:pt x="7" y="9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3" y="77"/>
                    <a:pt x="7" y="77"/>
                    <a:pt x="10" y="77"/>
                  </a:cubicBezTo>
                  <a:cubicBezTo>
                    <a:pt x="10" y="77"/>
                    <a:pt x="10" y="77"/>
                    <a:pt x="10" y="77"/>
                  </a:cubicBezTo>
                  <a:cubicBezTo>
                    <a:pt x="10" y="77"/>
                    <a:pt x="10" y="77"/>
                    <a:pt x="11" y="77"/>
                  </a:cubicBezTo>
                  <a:cubicBezTo>
                    <a:pt x="11" y="77"/>
                    <a:pt x="11" y="77"/>
                    <a:pt x="12" y="77"/>
                  </a:cubicBezTo>
                  <a:cubicBezTo>
                    <a:pt x="14" y="146"/>
                    <a:pt x="14" y="146"/>
                    <a:pt x="14" y="146"/>
                  </a:cubicBezTo>
                  <a:cubicBezTo>
                    <a:pt x="33" y="146"/>
                    <a:pt x="33" y="146"/>
                    <a:pt x="33" y="146"/>
                  </a:cubicBezTo>
                  <a:cubicBezTo>
                    <a:pt x="34" y="126"/>
                    <a:pt x="34" y="91"/>
                    <a:pt x="33" y="77"/>
                  </a:cubicBezTo>
                  <a:cubicBezTo>
                    <a:pt x="34" y="77"/>
                    <a:pt x="35" y="77"/>
                    <a:pt x="35" y="77"/>
                  </a:cubicBezTo>
                  <a:cubicBezTo>
                    <a:pt x="38" y="146"/>
                    <a:pt x="38" y="146"/>
                    <a:pt x="38" y="146"/>
                  </a:cubicBezTo>
                  <a:cubicBezTo>
                    <a:pt x="57" y="146"/>
                    <a:pt x="57" y="146"/>
                    <a:pt x="57" y="146"/>
                  </a:cubicBezTo>
                  <a:cubicBezTo>
                    <a:pt x="58" y="126"/>
                    <a:pt x="57" y="91"/>
                    <a:pt x="57" y="77"/>
                  </a:cubicBezTo>
                  <a:cubicBezTo>
                    <a:pt x="58" y="77"/>
                    <a:pt x="58" y="77"/>
                    <a:pt x="59" y="77"/>
                  </a:cubicBezTo>
                  <a:cubicBezTo>
                    <a:pt x="59" y="77"/>
                    <a:pt x="59" y="77"/>
                    <a:pt x="59" y="77"/>
                  </a:cubicBezTo>
                  <a:cubicBezTo>
                    <a:pt x="59" y="77"/>
                    <a:pt x="59" y="77"/>
                    <a:pt x="59" y="77"/>
                  </a:cubicBezTo>
                  <a:cubicBezTo>
                    <a:pt x="62" y="77"/>
                    <a:pt x="66" y="77"/>
                    <a:pt x="69" y="76"/>
                  </a:cubicBezTo>
                  <a:cubicBezTo>
                    <a:pt x="62" y="9"/>
                    <a:pt x="62" y="9"/>
                    <a:pt x="62" y="9"/>
                  </a:cubicBezTo>
                  <a:cubicBezTo>
                    <a:pt x="62" y="4"/>
                    <a:pt x="58" y="1"/>
                    <a:pt x="5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790376" y="3061535"/>
            <a:ext cx="330271" cy="267298"/>
            <a:chOff x="7286626" y="1281113"/>
            <a:chExt cx="782638" cy="633413"/>
          </a:xfrm>
          <a:solidFill>
            <a:srgbClr val="FEFEFE"/>
          </a:solidFill>
        </p:grpSpPr>
        <p:sp>
          <p:nvSpPr>
            <p:cNvPr id="32" name="Freeform 754"/>
            <p:cNvSpPr>
              <a:spLocks noEditPoints="1"/>
            </p:cNvSpPr>
            <p:nvPr/>
          </p:nvSpPr>
          <p:spPr bwMode="auto">
            <a:xfrm>
              <a:off x="7286626" y="1281113"/>
              <a:ext cx="782638" cy="633413"/>
            </a:xfrm>
            <a:custGeom>
              <a:avLst/>
              <a:gdLst>
                <a:gd name="T0" fmla="*/ 200 w 209"/>
                <a:gd name="T1" fmla="*/ 140 h 169"/>
                <a:gd name="T2" fmla="*/ 159 w 209"/>
                <a:gd name="T3" fmla="*/ 114 h 169"/>
                <a:gd name="T4" fmla="*/ 148 w 209"/>
                <a:gd name="T5" fmla="*/ 112 h 169"/>
                <a:gd name="T6" fmla="*/ 144 w 209"/>
                <a:gd name="T7" fmla="*/ 114 h 169"/>
                <a:gd name="T8" fmla="*/ 137 w 209"/>
                <a:gd name="T9" fmla="*/ 109 h 169"/>
                <a:gd name="T10" fmla="*/ 144 w 209"/>
                <a:gd name="T11" fmla="*/ 60 h 169"/>
                <a:gd name="T12" fmla="*/ 60 w 209"/>
                <a:gd name="T13" fmla="*/ 9 h 169"/>
                <a:gd name="T14" fmla="*/ 9 w 209"/>
                <a:gd name="T15" fmla="*/ 93 h 169"/>
                <a:gd name="T16" fmla="*/ 93 w 209"/>
                <a:gd name="T17" fmla="*/ 144 h 169"/>
                <a:gd name="T18" fmla="*/ 129 w 209"/>
                <a:gd name="T19" fmla="*/ 121 h 169"/>
                <a:gd name="T20" fmla="*/ 136 w 209"/>
                <a:gd name="T21" fmla="*/ 126 h 169"/>
                <a:gd name="T22" fmla="*/ 143 w 209"/>
                <a:gd name="T23" fmla="*/ 139 h 169"/>
                <a:gd name="T24" fmla="*/ 183 w 209"/>
                <a:gd name="T25" fmla="*/ 166 h 169"/>
                <a:gd name="T26" fmla="*/ 195 w 209"/>
                <a:gd name="T27" fmla="*/ 168 h 169"/>
                <a:gd name="T28" fmla="*/ 204 w 209"/>
                <a:gd name="T29" fmla="*/ 161 h 169"/>
                <a:gd name="T30" fmla="*/ 200 w 209"/>
                <a:gd name="T31" fmla="*/ 140 h 169"/>
                <a:gd name="T32" fmla="*/ 90 w 209"/>
                <a:gd name="T33" fmla="*/ 131 h 169"/>
                <a:gd name="T34" fmla="*/ 22 w 209"/>
                <a:gd name="T35" fmla="*/ 90 h 169"/>
                <a:gd name="T36" fmla="*/ 63 w 209"/>
                <a:gd name="T37" fmla="*/ 22 h 169"/>
                <a:gd name="T38" fmla="*/ 131 w 209"/>
                <a:gd name="T39" fmla="*/ 63 h 169"/>
                <a:gd name="T40" fmla="*/ 90 w 209"/>
                <a:gd name="T41" fmla="*/ 131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09" h="169">
                  <a:moveTo>
                    <a:pt x="200" y="140"/>
                  </a:moveTo>
                  <a:cubicBezTo>
                    <a:pt x="159" y="114"/>
                    <a:pt x="159" y="114"/>
                    <a:pt x="159" y="114"/>
                  </a:cubicBezTo>
                  <a:cubicBezTo>
                    <a:pt x="156" y="112"/>
                    <a:pt x="152" y="111"/>
                    <a:pt x="148" y="112"/>
                  </a:cubicBezTo>
                  <a:cubicBezTo>
                    <a:pt x="146" y="113"/>
                    <a:pt x="145" y="113"/>
                    <a:pt x="144" y="114"/>
                  </a:cubicBezTo>
                  <a:cubicBezTo>
                    <a:pt x="137" y="109"/>
                    <a:pt x="137" y="109"/>
                    <a:pt x="137" y="109"/>
                  </a:cubicBezTo>
                  <a:cubicBezTo>
                    <a:pt x="145" y="95"/>
                    <a:pt x="148" y="77"/>
                    <a:pt x="144" y="60"/>
                  </a:cubicBezTo>
                  <a:cubicBezTo>
                    <a:pt x="135" y="23"/>
                    <a:pt x="97" y="0"/>
                    <a:pt x="60" y="9"/>
                  </a:cubicBezTo>
                  <a:cubicBezTo>
                    <a:pt x="23" y="18"/>
                    <a:pt x="0" y="56"/>
                    <a:pt x="9" y="93"/>
                  </a:cubicBezTo>
                  <a:cubicBezTo>
                    <a:pt x="18" y="130"/>
                    <a:pt x="56" y="153"/>
                    <a:pt x="93" y="144"/>
                  </a:cubicBezTo>
                  <a:cubicBezTo>
                    <a:pt x="108" y="140"/>
                    <a:pt x="120" y="132"/>
                    <a:pt x="129" y="121"/>
                  </a:cubicBezTo>
                  <a:cubicBezTo>
                    <a:pt x="136" y="126"/>
                    <a:pt x="136" y="126"/>
                    <a:pt x="136" y="126"/>
                  </a:cubicBezTo>
                  <a:cubicBezTo>
                    <a:pt x="136" y="131"/>
                    <a:pt x="138" y="136"/>
                    <a:pt x="143" y="139"/>
                  </a:cubicBezTo>
                  <a:cubicBezTo>
                    <a:pt x="183" y="166"/>
                    <a:pt x="183" y="166"/>
                    <a:pt x="183" y="166"/>
                  </a:cubicBezTo>
                  <a:cubicBezTo>
                    <a:pt x="187" y="168"/>
                    <a:pt x="191" y="169"/>
                    <a:pt x="195" y="168"/>
                  </a:cubicBezTo>
                  <a:cubicBezTo>
                    <a:pt x="199" y="167"/>
                    <a:pt x="202" y="165"/>
                    <a:pt x="204" y="161"/>
                  </a:cubicBezTo>
                  <a:cubicBezTo>
                    <a:pt x="209" y="154"/>
                    <a:pt x="207" y="145"/>
                    <a:pt x="200" y="140"/>
                  </a:cubicBezTo>
                  <a:close/>
                  <a:moveTo>
                    <a:pt x="90" y="131"/>
                  </a:moveTo>
                  <a:cubicBezTo>
                    <a:pt x="60" y="139"/>
                    <a:pt x="29" y="120"/>
                    <a:pt x="22" y="90"/>
                  </a:cubicBezTo>
                  <a:cubicBezTo>
                    <a:pt x="14" y="59"/>
                    <a:pt x="33" y="29"/>
                    <a:pt x="63" y="22"/>
                  </a:cubicBezTo>
                  <a:cubicBezTo>
                    <a:pt x="94" y="14"/>
                    <a:pt x="124" y="33"/>
                    <a:pt x="131" y="63"/>
                  </a:cubicBezTo>
                  <a:cubicBezTo>
                    <a:pt x="139" y="93"/>
                    <a:pt x="120" y="124"/>
                    <a:pt x="90" y="1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33" name="Freeform 755"/>
            <p:cNvSpPr>
              <a:spLocks noEditPoints="1"/>
            </p:cNvSpPr>
            <p:nvPr/>
          </p:nvSpPr>
          <p:spPr bwMode="auto">
            <a:xfrm>
              <a:off x="7432676" y="1441451"/>
              <a:ext cx="280988" cy="228600"/>
            </a:xfrm>
            <a:custGeom>
              <a:avLst/>
              <a:gdLst>
                <a:gd name="T0" fmla="*/ 123 w 177"/>
                <a:gd name="T1" fmla="*/ 116 h 144"/>
                <a:gd name="T2" fmla="*/ 54 w 177"/>
                <a:gd name="T3" fmla="*/ 116 h 144"/>
                <a:gd name="T4" fmla="*/ 42 w 177"/>
                <a:gd name="T5" fmla="*/ 144 h 144"/>
                <a:gd name="T6" fmla="*/ 0 w 177"/>
                <a:gd name="T7" fmla="*/ 144 h 144"/>
                <a:gd name="T8" fmla="*/ 64 w 177"/>
                <a:gd name="T9" fmla="*/ 0 h 144"/>
                <a:gd name="T10" fmla="*/ 113 w 177"/>
                <a:gd name="T11" fmla="*/ 0 h 144"/>
                <a:gd name="T12" fmla="*/ 177 w 177"/>
                <a:gd name="T13" fmla="*/ 144 h 144"/>
                <a:gd name="T14" fmla="*/ 134 w 177"/>
                <a:gd name="T15" fmla="*/ 144 h 144"/>
                <a:gd name="T16" fmla="*/ 123 w 177"/>
                <a:gd name="T17" fmla="*/ 116 h 144"/>
                <a:gd name="T18" fmla="*/ 87 w 177"/>
                <a:gd name="T19" fmla="*/ 31 h 144"/>
                <a:gd name="T20" fmla="*/ 66 w 177"/>
                <a:gd name="T21" fmla="*/ 88 h 144"/>
                <a:gd name="T22" fmla="*/ 111 w 177"/>
                <a:gd name="T23" fmla="*/ 88 h 144"/>
                <a:gd name="T24" fmla="*/ 87 w 177"/>
                <a:gd name="T25" fmla="*/ 31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7" h="144">
                  <a:moveTo>
                    <a:pt x="123" y="116"/>
                  </a:moveTo>
                  <a:lnTo>
                    <a:pt x="54" y="116"/>
                  </a:lnTo>
                  <a:lnTo>
                    <a:pt x="42" y="144"/>
                  </a:lnTo>
                  <a:lnTo>
                    <a:pt x="0" y="144"/>
                  </a:lnTo>
                  <a:lnTo>
                    <a:pt x="64" y="0"/>
                  </a:lnTo>
                  <a:lnTo>
                    <a:pt x="113" y="0"/>
                  </a:lnTo>
                  <a:lnTo>
                    <a:pt x="177" y="144"/>
                  </a:lnTo>
                  <a:lnTo>
                    <a:pt x="134" y="144"/>
                  </a:lnTo>
                  <a:lnTo>
                    <a:pt x="123" y="116"/>
                  </a:lnTo>
                  <a:close/>
                  <a:moveTo>
                    <a:pt x="87" y="31"/>
                  </a:moveTo>
                  <a:lnTo>
                    <a:pt x="66" y="88"/>
                  </a:lnTo>
                  <a:lnTo>
                    <a:pt x="111" y="88"/>
                  </a:lnTo>
                  <a:lnTo>
                    <a:pt x="87" y="3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4802770" y="4187627"/>
            <a:ext cx="305483" cy="298784"/>
            <a:chOff x="8905875" y="4843463"/>
            <a:chExt cx="723900" cy="708025"/>
          </a:xfrm>
          <a:solidFill>
            <a:srgbClr val="FEFEFE"/>
          </a:solidFill>
        </p:grpSpPr>
        <p:sp>
          <p:nvSpPr>
            <p:cNvPr id="35" name="Freeform 797"/>
            <p:cNvSpPr>
              <a:spLocks/>
            </p:cNvSpPr>
            <p:nvPr/>
          </p:nvSpPr>
          <p:spPr bwMode="auto">
            <a:xfrm>
              <a:off x="8905875" y="4843463"/>
              <a:ext cx="723900" cy="465138"/>
            </a:xfrm>
            <a:custGeom>
              <a:avLst/>
              <a:gdLst>
                <a:gd name="T0" fmla="*/ 193 w 193"/>
                <a:gd name="T1" fmla="*/ 84 h 124"/>
                <a:gd name="T2" fmla="*/ 153 w 193"/>
                <a:gd name="T3" fmla="*/ 44 h 124"/>
                <a:gd name="T4" fmla="*/ 141 w 193"/>
                <a:gd name="T5" fmla="*/ 46 h 124"/>
                <a:gd name="T6" fmla="*/ 91 w 193"/>
                <a:gd name="T7" fmla="*/ 0 h 124"/>
                <a:gd name="T8" fmla="*/ 40 w 193"/>
                <a:gd name="T9" fmla="*/ 51 h 124"/>
                <a:gd name="T10" fmla="*/ 41 w 193"/>
                <a:gd name="T11" fmla="*/ 61 h 124"/>
                <a:gd name="T12" fmla="*/ 31 w 193"/>
                <a:gd name="T13" fmla="*/ 61 h 124"/>
                <a:gd name="T14" fmla="*/ 0 w 193"/>
                <a:gd name="T15" fmla="*/ 92 h 124"/>
                <a:gd name="T16" fmla="*/ 31 w 193"/>
                <a:gd name="T17" fmla="*/ 124 h 124"/>
                <a:gd name="T18" fmla="*/ 157 w 193"/>
                <a:gd name="T19" fmla="*/ 124 h 124"/>
                <a:gd name="T20" fmla="*/ 180 w 193"/>
                <a:gd name="T21" fmla="*/ 113 h 124"/>
                <a:gd name="T22" fmla="*/ 193 w 193"/>
                <a:gd name="T23" fmla="*/ 8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3" h="124">
                  <a:moveTo>
                    <a:pt x="193" y="84"/>
                  </a:moveTo>
                  <a:cubicBezTo>
                    <a:pt x="193" y="62"/>
                    <a:pt x="176" y="44"/>
                    <a:pt x="153" y="44"/>
                  </a:cubicBezTo>
                  <a:cubicBezTo>
                    <a:pt x="149" y="44"/>
                    <a:pt x="145" y="44"/>
                    <a:pt x="141" y="46"/>
                  </a:cubicBezTo>
                  <a:cubicBezTo>
                    <a:pt x="139" y="20"/>
                    <a:pt x="117" y="0"/>
                    <a:pt x="91" y="0"/>
                  </a:cubicBezTo>
                  <a:cubicBezTo>
                    <a:pt x="62" y="0"/>
                    <a:pt x="40" y="23"/>
                    <a:pt x="40" y="51"/>
                  </a:cubicBezTo>
                  <a:cubicBezTo>
                    <a:pt x="40" y="54"/>
                    <a:pt x="40" y="57"/>
                    <a:pt x="4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14" y="61"/>
                    <a:pt x="0" y="75"/>
                    <a:pt x="0" y="92"/>
                  </a:cubicBezTo>
                  <a:cubicBezTo>
                    <a:pt x="0" y="109"/>
                    <a:pt x="14" y="124"/>
                    <a:pt x="31" y="124"/>
                  </a:cubicBezTo>
                  <a:cubicBezTo>
                    <a:pt x="157" y="124"/>
                    <a:pt x="157" y="124"/>
                    <a:pt x="157" y="124"/>
                  </a:cubicBezTo>
                  <a:cubicBezTo>
                    <a:pt x="166" y="124"/>
                    <a:pt x="175" y="120"/>
                    <a:pt x="180" y="113"/>
                  </a:cubicBezTo>
                  <a:cubicBezTo>
                    <a:pt x="188" y="106"/>
                    <a:pt x="193" y="95"/>
                    <a:pt x="193" y="8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36" name="Freeform 798"/>
            <p:cNvSpPr>
              <a:spLocks/>
            </p:cNvSpPr>
            <p:nvPr/>
          </p:nvSpPr>
          <p:spPr bwMode="auto">
            <a:xfrm>
              <a:off x="9097963" y="5443538"/>
              <a:ext cx="339725" cy="107950"/>
            </a:xfrm>
            <a:custGeom>
              <a:avLst/>
              <a:gdLst>
                <a:gd name="T0" fmla="*/ 46 w 91"/>
                <a:gd name="T1" fmla="*/ 29 h 29"/>
                <a:gd name="T2" fmla="*/ 0 w 91"/>
                <a:gd name="T3" fmla="*/ 10 h 29"/>
                <a:gd name="T4" fmla="*/ 11 w 91"/>
                <a:gd name="T5" fmla="*/ 0 h 29"/>
                <a:gd name="T6" fmla="*/ 80 w 91"/>
                <a:gd name="T7" fmla="*/ 0 h 29"/>
                <a:gd name="T8" fmla="*/ 91 w 91"/>
                <a:gd name="T9" fmla="*/ 10 h 29"/>
                <a:gd name="T10" fmla="*/ 46 w 91"/>
                <a:gd name="T1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" h="29">
                  <a:moveTo>
                    <a:pt x="46" y="29"/>
                  </a:moveTo>
                  <a:cubicBezTo>
                    <a:pt x="29" y="29"/>
                    <a:pt x="13" y="23"/>
                    <a:pt x="0" y="1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30" y="19"/>
                    <a:pt x="61" y="19"/>
                    <a:pt x="80" y="0"/>
                  </a:cubicBezTo>
                  <a:cubicBezTo>
                    <a:pt x="91" y="10"/>
                    <a:pt x="91" y="10"/>
                    <a:pt x="91" y="10"/>
                  </a:cubicBezTo>
                  <a:cubicBezTo>
                    <a:pt x="78" y="23"/>
                    <a:pt x="62" y="29"/>
                    <a:pt x="46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37" name="Freeform 799"/>
            <p:cNvSpPr>
              <a:spLocks/>
            </p:cNvSpPr>
            <p:nvPr/>
          </p:nvSpPr>
          <p:spPr bwMode="auto">
            <a:xfrm>
              <a:off x="9175750" y="5364163"/>
              <a:ext cx="184150" cy="79375"/>
            </a:xfrm>
            <a:custGeom>
              <a:avLst/>
              <a:gdLst>
                <a:gd name="T0" fmla="*/ 25 w 49"/>
                <a:gd name="T1" fmla="*/ 21 h 21"/>
                <a:gd name="T2" fmla="*/ 0 w 49"/>
                <a:gd name="T3" fmla="*/ 11 h 21"/>
                <a:gd name="T4" fmla="*/ 10 w 49"/>
                <a:gd name="T5" fmla="*/ 0 h 21"/>
                <a:gd name="T6" fmla="*/ 39 w 49"/>
                <a:gd name="T7" fmla="*/ 0 h 21"/>
                <a:gd name="T8" fmla="*/ 49 w 49"/>
                <a:gd name="T9" fmla="*/ 11 h 21"/>
                <a:gd name="T10" fmla="*/ 25 w 49"/>
                <a:gd name="T11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9" h="21">
                  <a:moveTo>
                    <a:pt x="25" y="21"/>
                  </a:moveTo>
                  <a:cubicBezTo>
                    <a:pt x="16" y="21"/>
                    <a:pt x="7" y="17"/>
                    <a:pt x="0" y="1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8" y="8"/>
                    <a:pt x="31" y="8"/>
                    <a:pt x="39" y="0"/>
                  </a:cubicBezTo>
                  <a:cubicBezTo>
                    <a:pt x="49" y="11"/>
                    <a:pt x="49" y="11"/>
                    <a:pt x="49" y="11"/>
                  </a:cubicBezTo>
                  <a:cubicBezTo>
                    <a:pt x="42" y="17"/>
                    <a:pt x="34" y="21"/>
                    <a:pt x="2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906870" y="1876581"/>
            <a:ext cx="280026" cy="290745"/>
            <a:chOff x="10518775" y="3081338"/>
            <a:chExt cx="663575" cy="688975"/>
          </a:xfrm>
          <a:solidFill>
            <a:srgbClr val="FEFEFE"/>
          </a:solidFill>
        </p:grpSpPr>
        <p:sp>
          <p:nvSpPr>
            <p:cNvPr id="39" name="Oval 800"/>
            <p:cNvSpPr>
              <a:spLocks noChangeArrowheads="1"/>
            </p:cNvSpPr>
            <p:nvPr/>
          </p:nvSpPr>
          <p:spPr bwMode="auto">
            <a:xfrm>
              <a:off x="10590213" y="3433763"/>
              <a:ext cx="127000" cy="1603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40" name="Freeform 801"/>
            <p:cNvSpPr>
              <a:spLocks/>
            </p:cNvSpPr>
            <p:nvPr/>
          </p:nvSpPr>
          <p:spPr bwMode="auto">
            <a:xfrm>
              <a:off x="10518775" y="3609975"/>
              <a:ext cx="112713" cy="160338"/>
            </a:xfrm>
            <a:custGeom>
              <a:avLst/>
              <a:gdLst>
                <a:gd name="T0" fmla="*/ 19 w 30"/>
                <a:gd name="T1" fmla="*/ 18 h 43"/>
                <a:gd name="T2" fmla="*/ 23 w 30"/>
                <a:gd name="T3" fmla="*/ 11 h 43"/>
                <a:gd name="T4" fmla="*/ 14 w 30"/>
                <a:gd name="T5" fmla="*/ 6 h 43"/>
                <a:gd name="T6" fmla="*/ 22 w 30"/>
                <a:gd name="T7" fmla="*/ 0 h 43"/>
                <a:gd name="T8" fmla="*/ 22 w 30"/>
                <a:gd name="T9" fmla="*/ 0 h 43"/>
                <a:gd name="T10" fmla="*/ 13 w 30"/>
                <a:gd name="T11" fmla="*/ 1 h 43"/>
                <a:gd name="T12" fmla="*/ 12 w 30"/>
                <a:gd name="T13" fmla="*/ 1 h 43"/>
                <a:gd name="T14" fmla="*/ 12 w 30"/>
                <a:gd name="T15" fmla="*/ 1 h 43"/>
                <a:gd name="T16" fmla="*/ 2 w 30"/>
                <a:gd name="T17" fmla="*/ 11 h 43"/>
                <a:gd name="T18" fmla="*/ 0 w 30"/>
                <a:gd name="T19" fmla="*/ 31 h 43"/>
                <a:gd name="T20" fmla="*/ 30 w 30"/>
                <a:gd name="T21" fmla="*/ 43 h 43"/>
                <a:gd name="T22" fmla="*/ 30 w 30"/>
                <a:gd name="T23" fmla="*/ 42 h 43"/>
                <a:gd name="T24" fmla="*/ 19 w 30"/>
                <a:gd name="T25" fmla="*/ 18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0" h="43">
                  <a:moveTo>
                    <a:pt x="19" y="18"/>
                  </a:moveTo>
                  <a:cubicBezTo>
                    <a:pt x="23" y="11"/>
                    <a:pt x="23" y="11"/>
                    <a:pt x="23" y="1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19" y="0"/>
                    <a:pt x="16" y="0"/>
                    <a:pt x="13" y="1"/>
                  </a:cubicBezTo>
                  <a:cubicBezTo>
                    <a:pt x="13" y="1"/>
                    <a:pt x="13" y="1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7" y="1"/>
                    <a:pt x="2" y="5"/>
                    <a:pt x="2" y="11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9" y="37"/>
                    <a:pt x="19" y="42"/>
                    <a:pt x="30" y="43"/>
                  </a:cubicBezTo>
                  <a:cubicBezTo>
                    <a:pt x="30" y="42"/>
                    <a:pt x="30" y="42"/>
                    <a:pt x="30" y="42"/>
                  </a:cubicBezTo>
                  <a:lnTo>
                    <a:pt x="19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41" name="Freeform 802"/>
            <p:cNvSpPr>
              <a:spLocks/>
            </p:cNvSpPr>
            <p:nvPr/>
          </p:nvSpPr>
          <p:spPr bwMode="auto">
            <a:xfrm>
              <a:off x="10675938" y="3609975"/>
              <a:ext cx="112713" cy="160338"/>
            </a:xfrm>
            <a:custGeom>
              <a:avLst/>
              <a:gdLst>
                <a:gd name="T0" fmla="*/ 29 w 30"/>
                <a:gd name="T1" fmla="*/ 11 h 43"/>
                <a:gd name="T2" fmla="*/ 18 w 30"/>
                <a:gd name="T3" fmla="*/ 1 h 43"/>
                <a:gd name="T4" fmla="*/ 18 w 30"/>
                <a:gd name="T5" fmla="*/ 1 h 43"/>
                <a:gd name="T6" fmla="*/ 17 w 30"/>
                <a:gd name="T7" fmla="*/ 1 h 43"/>
                <a:gd name="T8" fmla="*/ 8 w 30"/>
                <a:gd name="T9" fmla="*/ 0 h 43"/>
                <a:gd name="T10" fmla="*/ 8 w 30"/>
                <a:gd name="T11" fmla="*/ 0 h 43"/>
                <a:gd name="T12" fmla="*/ 16 w 30"/>
                <a:gd name="T13" fmla="*/ 6 h 43"/>
                <a:gd name="T14" fmla="*/ 7 w 30"/>
                <a:gd name="T15" fmla="*/ 11 h 43"/>
                <a:gd name="T16" fmla="*/ 11 w 30"/>
                <a:gd name="T17" fmla="*/ 18 h 43"/>
                <a:gd name="T18" fmla="*/ 0 w 30"/>
                <a:gd name="T19" fmla="*/ 42 h 43"/>
                <a:gd name="T20" fmla="*/ 0 w 30"/>
                <a:gd name="T21" fmla="*/ 43 h 43"/>
                <a:gd name="T22" fmla="*/ 30 w 30"/>
                <a:gd name="T23" fmla="*/ 30 h 43"/>
                <a:gd name="T24" fmla="*/ 29 w 30"/>
                <a:gd name="T25" fmla="*/ 1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0" h="43">
                  <a:moveTo>
                    <a:pt x="29" y="11"/>
                  </a:moveTo>
                  <a:cubicBezTo>
                    <a:pt x="28" y="5"/>
                    <a:pt x="23" y="1"/>
                    <a:pt x="18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7" y="1"/>
                    <a:pt x="17" y="1"/>
                    <a:pt x="17" y="1"/>
                  </a:cubicBezTo>
                  <a:cubicBezTo>
                    <a:pt x="14" y="0"/>
                    <a:pt x="11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6" y="6"/>
                    <a:pt x="16" y="6"/>
                    <a:pt x="16" y="6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11" y="42"/>
                    <a:pt x="22" y="37"/>
                    <a:pt x="30" y="30"/>
                  </a:cubicBezTo>
                  <a:lnTo>
                    <a:pt x="29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42" name="Freeform 803"/>
            <p:cNvSpPr>
              <a:spLocks/>
            </p:cNvSpPr>
            <p:nvPr/>
          </p:nvSpPr>
          <p:spPr bwMode="auto">
            <a:xfrm>
              <a:off x="10631488" y="3602038"/>
              <a:ext cx="44450" cy="168275"/>
            </a:xfrm>
            <a:custGeom>
              <a:avLst/>
              <a:gdLst>
                <a:gd name="T0" fmla="*/ 10 w 12"/>
                <a:gd name="T1" fmla="*/ 10 h 45"/>
                <a:gd name="T2" fmla="*/ 12 w 12"/>
                <a:gd name="T3" fmla="*/ 8 h 45"/>
                <a:gd name="T4" fmla="*/ 9 w 12"/>
                <a:gd name="T5" fmla="*/ 0 h 45"/>
                <a:gd name="T6" fmla="*/ 2 w 12"/>
                <a:gd name="T7" fmla="*/ 0 h 45"/>
                <a:gd name="T8" fmla="*/ 0 w 12"/>
                <a:gd name="T9" fmla="*/ 8 h 45"/>
                <a:gd name="T10" fmla="*/ 2 w 12"/>
                <a:gd name="T11" fmla="*/ 10 h 45"/>
                <a:gd name="T12" fmla="*/ 0 w 12"/>
                <a:gd name="T13" fmla="*/ 44 h 45"/>
                <a:gd name="T14" fmla="*/ 0 w 12"/>
                <a:gd name="T15" fmla="*/ 45 h 45"/>
                <a:gd name="T16" fmla="*/ 6 w 12"/>
                <a:gd name="T17" fmla="*/ 45 h 45"/>
                <a:gd name="T18" fmla="*/ 12 w 12"/>
                <a:gd name="T19" fmla="*/ 45 h 45"/>
                <a:gd name="T20" fmla="*/ 12 w 12"/>
                <a:gd name="T21" fmla="*/ 44 h 45"/>
                <a:gd name="T22" fmla="*/ 10 w 12"/>
                <a:gd name="T23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" h="45">
                  <a:moveTo>
                    <a:pt x="10" y="10"/>
                  </a:moveTo>
                  <a:cubicBezTo>
                    <a:pt x="12" y="8"/>
                    <a:pt x="12" y="8"/>
                    <a:pt x="12" y="8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2" y="45"/>
                    <a:pt x="4" y="45"/>
                    <a:pt x="6" y="45"/>
                  </a:cubicBezTo>
                  <a:cubicBezTo>
                    <a:pt x="8" y="45"/>
                    <a:pt x="10" y="45"/>
                    <a:pt x="12" y="45"/>
                  </a:cubicBezTo>
                  <a:cubicBezTo>
                    <a:pt x="12" y="44"/>
                    <a:pt x="12" y="44"/>
                    <a:pt x="12" y="44"/>
                  </a:cubicBezTo>
                  <a:lnTo>
                    <a:pt x="10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43" name="Freeform 804"/>
            <p:cNvSpPr>
              <a:spLocks noEditPoints="1"/>
            </p:cNvSpPr>
            <p:nvPr/>
          </p:nvSpPr>
          <p:spPr bwMode="auto">
            <a:xfrm>
              <a:off x="10690225" y="3081338"/>
              <a:ext cx="492125" cy="427038"/>
            </a:xfrm>
            <a:custGeom>
              <a:avLst/>
              <a:gdLst>
                <a:gd name="T0" fmla="*/ 113 w 131"/>
                <a:gd name="T1" fmla="*/ 0 h 114"/>
                <a:gd name="T2" fmla="*/ 18 w 131"/>
                <a:gd name="T3" fmla="*/ 0 h 114"/>
                <a:gd name="T4" fmla="*/ 0 w 131"/>
                <a:gd name="T5" fmla="*/ 18 h 114"/>
                <a:gd name="T6" fmla="*/ 0 w 131"/>
                <a:gd name="T7" fmla="*/ 68 h 114"/>
                <a:gd name="T8" fmla="*/ 18 w 131"/>
                <a:gd name="T9" fmla="*/ 86 h 114"/>
                <a:gd name="T10" fmla="*/ 33 w 131"/>
                <a:gd name="T11" fmla="*/ 86 h 114"/>
                <a:gd name="T12" fmla="*/ 14 w 131"/>
                <a:gd name="T13" fmla="*/ 114 h 114"/>
                <a:gd name="T14" fmla="*/ 69 w 131"/>
                <a:gd name="T15" fmla="*/ 86 h 114"/>
                <a:gd name="T16" fmla="*/ 113 w 131"/>
                <a:gd name="T17" fmla="*/ 86 h 114"/>
                <a:gd name="T18" fmla="*/ 131 w 131"/>
                <a:gd name="T19" fmla="*/ 68 h 114"/>
                <a:gd name="T20" fmla="*/ 131 w 131"/>
                <a:gd name="T21" fmla="*/ 18 h 114"/>
                <a:gd name="T22" fmla="*/ 113 w 131"/>
                <a:gd name="T23" fmla="*/ 0 h 114"/>
                <a:gd name="T24" fmla="*/ 37 w 131"/>
                <a:gd name="T25" fmla="*/ 52 h 114"/>
                <a:gd name="T26" fmla="*/ 29 w 131"/>
                <a:gd name="T27" fmla="*/ 44 h 114"/>
                <a:gd name="T28" fmla="*/ 37 w 131"/>
                <a:gd name="T29" fmla="*/ 36 h 114"/>
                <a:gd name="T30" fmla="*/ 45 w 131"/>
                <a:gd name="T31" fmla="*/ 44 h 114"/>
                <a:gd name="T32" fmla="*/ 37 w 131"/>
                <a:gd name="T33" fmla="*/ 52 h 114"/>
                <a:gd name="T34" fmla="*/ 65 w 131"/>
                <a:gd name="T35" fmla="*/ 52 h 114"/>
                <a:gd name="T36" fmla="*/ 57 w 131"/>
                <a:gd name="T37" fmla="*/ 44 h 114"/>
                <a:gd name="T38" fmla="*/ 65 w 131"/>
                <a:gd name="T39" fmla="*/ 36 h 114"/>
                <a:gd name="T40" fmla="*/ 73 w 131"/>
                <a:gd name="T41" fmla="*/ 44 h 114"/>
                <a:gd name="T42" fmla="*/ 65 w 131"/>
                <a:gd name="T43" fmla="*/ 52 h 114"/>
                <a:gd name="T44" fmla="*/ 93 w 131"/>
                <a:gd name="T45" fmla="*/ 52 h 114"/>
                <a:gd name="T46" fmla="*/ 85 w 131"/>
                <a:gd name="T47" fmla="*/ 44 h 114"/>
                <a:gd name="T48" fmla="*/ 93 w 131"/>
                <a:gd name="T49" fmla="*/ 36 h 114"/>
                <a:gd name="T50" fmla="*/ 101 w 131"/>
                <a:gd name="T51" fmla="*/ 44 h 114"/>
                <a:gd name="T52" fmla="*/ 93 w 131"/>
                <a:gd name="T53" fmla="*/ 5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1" h="114">
                  <a:moveTo>
                    <a:pt x="113" y="0"/>
                  </a:moveTo>
                  <a:cubicBezTo>
                    <a:pt x="18" y="0"/>
                    <a:pt x="18" y="0"/>
                    <a:pt x="18" y="0"/>
                  </a:cubicBezTo>
                  <a:cubicBezTo>
                    <a:pt x="8" y="0"/>
                    <a:pt x="0" y="8"/>
                    <a:pt x="0" y="1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8"/>
                    <a:pt x="8" y="86"/>
                    <a:pt x="18" y="86"/>
                  </a:cubicBezTo>
                  <a:cubicBezTo>
                    <a:pt x="33" y="86"/>
                    <a:pt x="33" y="86"/>
                    <a:pt x="33" y="86"/>
                  </a:cubicBezTo>
                  <a:cubicBezTo>
                    <a:pt x="14" y="114"/>
                    <a:pt x="14" y="114"/>
                    <a:pt x="14" y="114"/>
                  </a:cubicBezTo>
                  <a:cubicBezTo>
                    <a:pt x="69" y="86"/>
                    <a:pt x="69" y="86"/>
                    <a:pt x="69" y="86"/>
                  </a:cubicBezTo>
                  <a:cubicBezTo>
                    <a:pt x="113" y="86"/>
                    <a:pt x="113" y="86"/>
                    <a:pt x="113" y="86"/>
                  </a:cubicBezTo>
                  <a:cubicBezTo>
                    <a:pt x="123" y="86"/>
                    <a:pt x="131" y="78"/>
                    <a:pt x="131" y="68"/>
                  </a:cubicBezTo>
                  <a:cubicBezTo>
                    <a:pt x="131" y="18"/>
                    <a:pt x="131" y="18"/>
                    <a:pt x="131" y="18"/>
                  </a:cubicBezTo>
                  <a:cubicBezTo>
                    <a:pt x="131" y="8"/>
                    <a:pt x="123" y="0"/>
                    <a:pt x="113" y="0"/>
                  </a:cubicBezTo>
                  <a:close/>
                  <a:moveTo>
                    <a:pt x="37" y="52"/>
                  </a:moveTo>
                  <a:cubicBezTo>
                    <a:pt x="33" y="52"/>
                    <a:pt x="29" y="48"/>
                    <a:pt x="29" y="44"/>
                  </a:cubicBezTo>
                  <a:cubicBezTo>
                    <a:pt x="29" y="40"/>
                    <a:pt x="33" y="36"/>
                    <a:pt x="37" y="36"/>
                  </a:cubicBezTo>
                  <a:cubicBezTo>
                    <a:pt x="41" y="36"/>
                    <a:pt x="45" y="40"/>
                    <a:pt x="45" y="44"/>
                  </a:cubicBezTo>
                  <a:cubicBezTo>
                    <a:pt x="45" y="48"/>
                    <a:pt x="41" y="52"/>
                    <a:pt x="37" y="52"/>
                  </a:cubicBezTo>
                  <a:close/>
                  <a:moveTo>
                    <a:pt x="65" y="52"/>
                  </a:moveTo>
                  <a:cubicBezTo>
                    <a:pt x="61" y="52"/>
                    <a:pt x="57" y="48"/>
                    <a:pt x="57" y="44"/>
                  </a:cubicBezTo>
                  <a:cubicBezTo>
                    <a:pt x="57" y="40"/>
                    <a:pt x="61" y="36"/>
                    <a:pt x="65" y="36"/>
                  </a:cubicBezTo>
                  <a:cubicBezTo>
                    <a:pt x="69" y="36"/>
                    <a:pt x="73" y="40"/>
                    <a:pt x="73" y="44"/>
                  </a:cubicBezTo>
                  <a:cubicBezTo>
                    <a:pt x="73" y="48"/>
                    <a:pt x="69" y="52"/>
                    <a:pt x="65" y="52"/>
                  </a:cubicBezTo>
                  <a:close/>
                  <a:moveTo>
                    <a:pt x="93" y="52"/>
                  </a:moveTo>
                  <a:cubicBezTo>
                    <a:pt x="89" y="52"/>
                    <a:pt x="85" y="48"/>
                    <a:pt x="85" y="44"/>
                  </a:cubicBezTo>
                  <a:cubicBezTo>
                    <a:pt x="85" y="40"/>
                    <a:pt x="89" y="36"/>
                    <a:pt x="93" y="36"/>
                  </a:cubicBezTo>
                  <a:cubicBezTo>
                    <a:pt x="97" y="36"/>
                    <a:pt x="101" y="40"/>
                    <a:pt x="101" y="44"/>
                  </a:cubicBezTo>
                  <a:cubicBezTo>
                    <a:pt x="101" y="48"/>
                    <a:pt x="97" y="52"/>
                    <a:pt x="93" y="5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44" name="Oval 805"/>
            <p:cNvSpPr>
              <a:spLocks noChangeArrowheads="1"/>
            </p:cNvSpPr>
            <p:nvPr/>
          </p:nvSpPr>
          <p:spPr bwMode="auto">
            <a:xfrm>
              <a:off x="10871200" y="3478213"/>
              <a:ext cx="85725" cy="1079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45" name="Freeform 806"/>
            <p:cNvSpPr>
              <a:spLocks/>
            </p:cNvSpPr>
            <p:nvPr/>
          </p:nvSpPr>
          <p:spPr bwMode="auto">
            <a:xfrm>
              <a:off x="10825163" y="3594100"/>
              <a:ext cx="176213" cy="90488"/>
            </a:xfrm>
            <a:custGeom>
              <a:avLst/>
              <a:gdLst>
                <a:gd name="T0" fmla="*/ 23 w 47"/>
                <a:gd name="T1" fmla="*/ 24 h 24"/>
                <a:gd name="T2" fmla="*/ 47 w 47"/>
                <a:gd name="T3" fmla="*/ 18 h 24"/>
                <a:gd name="T4" fmla="*/ 46 w 47"/>
                <a:gd name="T5" fmla="*/ 8 h 24"/>
                <a:gd name="T6" fmla="*/ 40 w 47"/>
                <a:gd name="T7" fmla="*/ 1 h 24"/>
                <a:gd name="T8" fmla="*/ 39 w 47"/>
                <a:gd name="T9" fmla="*/ 1 h 24"/>
                <a:gd name="T10" fmla="*/ 38 w 47"/>
                <a:gd name="T11" fmla="*/ 1 h 24"/>
                <a:gd name="T12" fmla="*/ 8 w 47"/>
                <a:gd name="T13" fmla="*/ 1 h 24"/>
                <a:gd name="T14" fmla="*/ 7 w 47"/>
                <a:gd name="T15" fmla="*/ 1 h 24"/>
                <a:gd name="T16" fmla="*/ 7 w 47"/>
                <a:gd name="T17" fmla="*/ 1 h 24"/>
                <a:gd name="T18" fmla="*/ 0 w 47"/>
                <a:gd name="T19" fmla="*/ 8 h 24"/>
                <a:gd name="T20" fmla="*/ 0 w 47"/>
                <a:gd name="T21" fmla="*/ 18 h 24"/>
                <a:gd name="T22" fmla="*/ 23 w 47"/>
                <a:gd name="T23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" h="24">
                  <a:moveTo>
                    <a:pt x="23" y="24"/>
                  </a:moveTo>
                  <a:cubicBezTo>
                    <a:pt x="32" y="24"/>
                    <a:pt x="40" y="21"/>
                    <a:pt x="47" y="18"/>
                  </a:cubicBezTo>
                  <a:cubicBezTo>
                    <a:pt x="46" y="8"/>
                    <a:pt x="46" y="8"/>
                    <a:pt x="46" y="8"/>
                  </a:cubicBezTo>
                  <a:cubicBezTo>
                    <a:pt x="46" y="4"/>
                    <a:pt x="43" y="1"/>
                    <a:pt x="40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1"/>
                    <a:pt x="39" y="1"/>
                    <a:pt x="38" y="1"/>
                  </a:cubicBezTo>
                  <a:cubicBezTo>
                    <a:pt x="28" y="0"/>
                    <a:pt x="18" y="0"/>
                    <a:pt x="8" y="1"/>
                  </a:cubicBezTo>
                  <a:cubicBezTo>
                    <a:pt x="8" y="1"/>
                    <a:pt x="8" y="1"/>
                    <a:pt x="7" y="1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4" y="1"/>
                    <a:pt x="1" y="4"/>
                    <a:pt x="0" y="8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7" y="21"/>
                    <a:pt x="15" y="24"/>
                    <a:pt x="23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3886438" y="4180593"/>
            <a:ext cx="320891" cy="312852"/>
            <a:chOff x="5753100" y="4821238"/>
            <a:chExt cx="760413" cy="741362"/>
          </a:xfrm>
          <a:solidFill>
            <a:srgbClr val="FEFEFE"/>
          </a:solidFill>
        </p:grpSpPr>
        <p:sp>
          <p:nvSpPr>
            <p:cNvPr id="47" name="Freeform 915"/>
            <p:cNvSpPr>
              <a:spLocks/>
            </p:cNvSpPr>
            <p:nvPr/>
          </p:nvSpPr>
          <p:spPr bwMode="auto">
            <a:xfrm>
              <a:off x="6064250" y="4821238"/>
              <a:ext cx="104775" cy="123825"/>
            </a:xfrm>
            <a:custGeom>
              <a:avLst/>
              <a:gdLst>
                <a:gd name="T0" fmla="*/ 11 w 28"/>
                <a:gd name="T1" fmla="*/ 32 h 33"/>
                <a:gd name="T2" fmla="*/ 26 w 28"/>
                <a:gd name="T3" fmla="*/ 19 h 33"/>
                <a:gd name="T4" fmla="*/ 17 w 28"/>
                <a:gd name="T5" fmla="*/ 1 h 33"/>
                <a:gd name="T6" fmla="*/ 1 w 28"/>
                <a:gd name="T7" fmla="*/ 14 h 33"/>
                <a:gd name="T8" fmla="*/ 11 w 28"/>
                <a:gd name="T9" fmla="*/ 3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33">
                  <a:moveTo>
                    <a:pt x="11" y="32"/>
                  </a:moveTo>
                  <a:cubicBezTo>
                    <a:pt x="18" y="33"/>
                    <a:pt x="24" y="27"/>
                    <a:pt x="26" y="19"/>
                  </a:cubicBezTo>
                  <a:cubicBezTo>
                    <a:pt x="28" y="10"/>
                    <a:pt x="24" y="2"/>
                    <a:pt x="17" y="1"/>
                  </a:cubicBezTo>
                  <a:cubicBezTo>
                    <a:pt x="10" y="0"/>
                    <a:pt x="3" y="6"/>
                    <a:pt x="1" y="14"/>
                  </a:cubicBezTo>
                  <a:cubicBezTo>
                    <a:pt x="0" y="22"/>
                    <a:pt x="4" y="30"/>
                    <a:pt x="1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48" name="Freeform 916"/>
            <p:cNvSpPr>
              <a:spLocks/>
            </p:cNvSpPr>
            <p:nvPr/>
          </p:nvSpPr>
          <p:spPr bwMode="auto">
            <a:xfrm>
              <a:off x="5838825" y="4929188"/>
              <a:ext cx="471488" cy="492125"/>
            </a:xfrm>
            <a:custGeom>
              <a:avLst/>
              <a:gdLst>
                <a:gd name="T0" fmla="*/ 27 w 126"/>
                <a:gd name="T1" fmla="*/ 32 h 131"/>
                <a:gd name="T2" fmla="*/ 40 w 126"/>
                <a:gd name="T3" fmla="*/ 22 h 131"/>
                <a:gd name="T4" fmla="*/ 26 w 126"/>
                <a:gd name="T5" fmla="*/ 62 h 131"/>
                <a:gd name="T6" fmla="*/ 26 w 126"/>
                <a:gd name="T7" fmla="*/ 62 h 131"/>
                <a:gd name="T8" fmla="*/ 36 w 126"/>
                <a:gd name="T9" fmla="*/ 66 h 131"/>
                <a:gd name="T10" fmla="*/ 31 w 126"/>
                <a:gd name="T11" fmla="*/ 91 h 131"/>
                <a:gd name="T12" fmla="*/ 17 w 126"/>
                <a:gd name="T13" fmla="*/ 123 h 131"/>
                <a:gd name="T14" fmla="*/ 32 w 126"/>
                <a:gd name="T15" fmla="*/ 131 h 131"/>
                <a:gd name="T16" fmla="*/ 51 w 126"/>
                <a:gd name="T17" fmla="*/ 88 h 131"/>
                <a:gd name="T18" fmla="*/ 54 w 126"/>
                <a:gd name="T19" fmla="*/ 74 h 131"/>
                <a:gd name="T20" fmla="*/ 75 w 126"/>
                <a:gd name="T21" fmla="*/ 75 h 131"/>
                <a:gd name="T22" fmla="*/ 73 w 126"/>
                <a:gd name="T23" fmla="*/ 79 h 131"/>
                <a:gd name="T24" fmla="*/ 70 w 126"/>
                <a:gd name="T25" fmla="*/ 96 h 131"/>
                <a:gd name="T26" fmla="*/ 86 w 126"/>
                <a:gd name="T27" fmla="*/ 100 h 131"/>
                <a:gd name="T28" fmla="*/ 92 w 126"/>
                <a:gd name="T29" fmla="*/ 80 h 131"/>
                <a:gd name="T30" fmla="*/ 95 w 126"/>
                <a:gd name="T31" fmla="*/ 69 h 131"/>
                <a:gd name="T32" fmla="*/ 86 w 126"/>
                <a:gd name="T33" fmla="*/ 57 h 131"/>
                <a:gd name="T34" fmla="*/ 86 w 126"/>
                <a:gd name="T35" fmla="*/ 57 h 131"/>
                <a:gd name="T36" fmla="*/ 85 w 126"/>
                <a:gd name="T37" fmla="*/ 57 h 131"/>
                <a:gd name="T38" fmla="*/ 84 w 126"/>
                <a:gd name="T39" fmla="*/ 57 h 131"/>
                <a:gd name="T40" fmla="*/ 81 w 126"/>
                <a:gd name="T41" fmla="*/ 56 h 131"/>
                <a:gd name="T42" fmla="*/ 76 w 126"/>
                <a:gd name="T43" fmla="*/ 56 h 131"/>
                <a:gd name="T44" fmla="*/ 66 w 126"/>
                <a:gd name="T45" fmla="*/ 55 h 131"/>
                <a:gd name="T46" fmla="*/ 74 w 126"/>
                <a:gd name="T47" fmla="*/ 27 h 131"/>
                <a:gd name="T48" fmla="*/ 78 w 126"/>
                <a:gd name="T49" fmla="*/ 33 h 131"/>
                <a:gd name="T50" fmla="*/ 83 w 126"/>
                <a:gd name="T51" fmla="*/ 39 h 131"/>
                <a:gd name="T52" fmla="*/ 84 w 126"/>
                <a:gd name="T53" fmla="*/ 40 h 131"/>
                <a:gd name="T54" fmla="*/ 91 w 126"/>
                <a:gd name="T55" fmla="*/ 45 h 131"/>
                <a:gd name="T56" fmla="*/ 91 w 126"/>
                <a:gd name="T57" fmla="*/ 45 h 131"/>
                <a:gd name="T58" fmla="*/ 91 w 126"/>
                <a:gd name="T59" fmla="*/ 45 h 131"/>
                <a:gd name="T60" fmla="*/ 92 w 126"/>
                <a:gd name="T61" fmla="*/ 45 h 131"/>
                <a:gd name="T62" fmla="*/ 95 w 126"/>
                <a:gd name="T63" fmla="*/ 45 h 131"/>
                <a:gd name="T64" fmla="*/ 126 w 126"/>
                <a:gd name="T65" fmla="*/ 45 h 131"/>
                <a:gd name="T66" fmla="*/ 126 w 126"/>
                <a:gd name="T67" fmla="*/ 28 h 131"/>
                <a:gd name="T68" fmla="*/ 95 w 126"/>
                <a:gd name="T69" fmla="*/ 29 h 131"/>
                <a:gd name="T70" fmla="*/ 94 w 126"/>
                <a:gd name="T71" fmla="*/ 29 h 131"/>
                <a:gd name="T72" fmla="*/ 91 w 126"/>
                <a:gd name="T73" fmla="*/ 24 h 131"/>
                <a:gd name="T74" fmla="*/ 81 w 126"/>
                <a:gd name="T75" fmla="*/ 12 h 131"/>
                <a:gd name="T76" fmla="*/ 75 w 126"/>
                <a:gd name="T77" fmla="*/ 9 h 131"/>
                <a:gd name="T78" fmla="*/ 74 w 126"/>
                <a:gd name="T79" fmla="*/ 8 h 131"/>
                <a:gd name="T80" fmla="*/ 76 w 126"/>
                <a:gd name="T81" fmla="*/ 14 h 131"/>
                <a:gd name="T82" fmla="*/ 71 w 126"/>
                <a:gd name="T83" fmla="*/ 16 h 131"/>
                <a:gd name="T84" fmla="*/ 71 w 126"/>
                <a:gd name="T85" fmla="*/ 21 h 131"/>
                <a:gd name="T86" fmla="*/ 61 w 126"/>
                <a:gd name="T87" fmla="*/ 37 h 131"/>
                <a:gd name="T88" fmla="*/ 68 w 126"/>
                <a:gd name="T89" fmla="*/ 12 h 131"/>
                <a:gd name="T90" fmla="*/ 69 w 126"/>
                <a:gd name="T91" fmla="*/ 11 h 131"/>
                <a:gd name="T92" fmla="*/ 70 w 126"/>
                <a:gd name="T93" fmla="*/ 6 h 131"/>
                <a:gd name="T94" fmla="*/ 68 w 126"/>
                <a:gd name="T95" fmla="*/ 5 h 131"/>
                <a:gd name="T96" fmla="*/ 65 w 126"/>
                <a:gd name="T97" fmla="*/ 10 h 131"/>
                <a:gd name="T98" fmla="*/ 65 w 126"/>
                <a:gd name="T99" fmla="*/ 11 h 131"/>
                <a:gd name="T100" fmla="*/ 57 w 126"/>
                <a:gd name="T101" fmla="*/ 35 h 131"/>
                <a:gd name="T102" fmla="*/ 58 w 126"/>
                <a:gd name="T103" fmla="*/ 17 h 131"/>
                <a:gd name="T104" fmla="*/ 61 w 126"/>
                <a:gd name="T105" fmla="*/ 12 h 131"/>
                <a:gd name="T106" fmla="*/ 59 w 126"/>
                <a:gd name="T107" fmla="*/ 8 h 131"/>
                <a:gd name="T108" fmla="*/ 63 w 126"/>
                <a:gd name="T109" fmla="*/ 4 h 131"/>
                <a:gd name="T110" fmla="*/ 53 w 126"/>
                <a:gd name="T111" fmla="*/ 1 h 131"/>
                <a:gd name="T112" fmla="*/ 44 w 126"/>
                <a:gd name="T113" fmla="*/ 1 h 131"/>
                <a:gd name="T114" fmla="*/ 18 w 126"/>
                <a:gd name="T115" fmla="*/ 19 h 131"/>
                <a:gd name="T116" fmla="*/ 0 w 126"/>
                <a:gd name="T117" fmla="*/ 49 h 131"/>
                <a:gd name="T118" fmla="*/ 15 w 126"/>
                <a:gd name="T119" fmla="*/ 57 h 131"/>
                <a:gd name="T120" fmla="*/ 27 w 126"/>
                <a:gd name="T121" fmla="*/ 32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26" h="131">
                  <a:moveTo>
                    <a:pt x="27" y="32"/>
                  </a:moveTo>
                  <a:cubicBezTo>
                    <a:pt x="40" y="22"/>
                    <a:pt x="40" y="22"/>
                    <a:pt x="40" y="22"/>
                  </a:cubicBezTo>
                  <a:cubicBezTo>
                    <a:pt x="35" y="36"/>
                    <a:pt x="30" y="49"/>
                    <a:pt x="26" y="62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9" y="64"/>
                    <a:pt x="33" y="65"/>
                    <a:pt x="36" y="66"/>
                  </a:cubicBezTo>
                  <a:cubicBezTo>
                    <a:pt x="35" y="75"/>
                    <a:pt x="33" y="85"/>
                    <a:pt x="31" y="91"/>
                  </a:cubicBezTo>
                  <a:cubicBezTo>
                    <a:pt x="17" y="123"/>
                    <a:pt x="17" y="123"/>
                    <a:pt x="17" y="123"/>
                  </a:cubicBezTo>
                  <a:cubicBezTo>
                    <a:pt x="32" y="131"/>
                    <a:pt x="32" y="131"/>
                    <a:pt x="32" y="131"/>
                  </a:cubicBezTo>
                  <a:cubicBezTo>
                    <a:pt x="37" y="119"/>
                    <a:pt x="46" y="107"/>
                    <a:pt x="51" y="88"/>
                  </a:cubicBezTo>
                  <a:cubicBezTo>
                    <a:pt x="52" y="83"/>
                    <a:pt x="53" y="78"/>
                    <a:pt x="54" y="74"/>
                  </a:cubicBezTo>
                  <a:cubicBezTo>
                    <a:pt x="75" y="75"/>
                    <a:pt x="75" y="75"/>
                    <a:pt x="75" y="75"/>
                  </a:cubicBezTo>
                  <a:cubicBezTo>
                    <a:pt x="73" y="79"/>
                    <a:pt x="73" y="79"/>
                    <a:pt x="73" y="79"/>
                  </a:cubicBezTo>
                  <a:cubicBezTo>
                    <a:pt x="70" y="96"/>
                    <a:pt x="70" y="96"/>
                    <a:pt x="70" y="96"/>
                  </a:cubicBezTo>
                  <a:cubicBezTo>
                    <a:pt x="86" y="100"/>
                    <a:pt x="86" y="100"/>
                    <a:pt x="86" y="100"/>
                  </a:cubicBezTo>
                  <a:cubicBezTo>
                    <a:pt x="88" y="95"/>
                    <a:pt x="90" y="88"/>
                    <a:pt x="92" y="80"/>
                  </a:cubicBezTo>
                  <a:cubicBezTo>
                    <a:pt x="95" y="69"/>
                    <a:pt x="95" y="69"/>
                    <a:pt x="95" y="69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5" y="57"/>
                    <a:pt x="85" y="57"/>
                    <a:pt x="85" y="57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1" y="56"/>
                    <a:pt x="81" y="56"/>
                    <a:pt x="81" y="56"/>
                  </a:cubicBezTo>
                  <a:cubicBezTo>
                    <a:pt x="76" y="56"/>
                    <a:pt x="76" y="56"/>
                    <a:pt x="76" y="56"/>
                  </a:cubicBezTo>
                  <a:cubicBezTo>
                    <a:pt x="72" y="56"/>
                    <a:pt x="69" y="56"/>
                    <a:pt x="66" y="55"/>
                  </a:cubicBezTo>
                  <a:cubicBezTo>
                    <a:pt x="69" y="46"/>
                    <a:pt x="72" y="36"/>
                    <a:pt x="74" y="27"/>
                  </a:cubicBezTo>
                  <a:cubicBezTo>
                    <a:pt x="78" y="33"/>
                    <a:pt x="78" y="33"/>
                    <a:pt x="78" y="33"/>
                  </a:cubicBezTo>
                  <a:cubicBezTo>
                    <a:pt x="83" y="39"/>
                    <a:pt x="83" y="39"/>
                    <a:pt x="83" y="39"/>
                  </a:cubicBezTo>
                  <a:cubicBezTo>
                    <a:pt x="84" y="40"/>
                    <a:pt x="84" y="40"/>
                    <a:pt x="84" y="40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5"/>
                    <a:pt x="95" y="45"/>
                    <a:pt x="95" y="45"/>
                  </a:cubicBezTo>
                  <a:cubicBezTo>
                    <a:pt x="126" y="45"/>
                    <a:pt x="126" y="45"/>
                    <a:pt x="126" y="45"/>
                  </a:cubicBezTo>
                  <a:cubicBezTo>
                    <a:pt x="126" y="39"/>
                    <a:pt x="126" y="34"/>
                    <a:pt x="126" y="28"/>
                  </a:cubicBezTo>
                  <a:cubicBezTo>
                    <a:pt x="95" y="29"/>
                    <a:pt x="95" y="29"/>
                    <a:pt x="95" y="29"/>
                  </a:cubicBezTo>
                  <a:cubicBezTo>
                    <a:pt x="94" y="29"/>
                    <a:pt x="94" y="29"/>
                    <a:pt x="94" y="29"/>
                  </a:cubicBezTo>
                  <a:cubicBezTo>
                    <a:pt x="91" y="24"/>
                    <a:pt x="91" y="24"/>
                    <a:pt x="91" y="24"/>
                  </a:cubicBezTo>
                  <a:cubicBezTo>
                    <a:pt x="81" y="12"/>
                    <a:pt x="81" y="12"/>
                    <a:pt x="81" y="12"/>
                  </a:cubicBezTo>
                  <a:cubicBezTo>
                    <a:pt x="80" y="10"/>
                    <a:pt x="78" y="9"/>
                    <a:pt x="75" y="9"/>
                  </a:cubicBezTo>
                  <a:cubicBezTo>
                    <a:pt x="75" y="8"/>
                    <a:pt x="75" y="8"/>
                    <a:pt x="74" y="8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1" y="16"/>
                    <a:pt x="71" y="16"/>
                    <a:pt x="71" y="16"/>
                  </a:cubicBezTo>
                  <a:cubicBezTo>
                    <a:pt x="71" y="21"/>
                    <a:pt x="71" y="21"/>
                    <a:pt x="71" y="21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8" y="12"/>
                    <a:pt x="68" y="12"/>
                    <a:pt x="68" y="12"/>
                  </a:cubicBezTo>
                  <a:cubicBezTo>
                    <a:pt x="69" y="11"/>
                    <a:pt x="69" y="11"/>
                    <a:pt x="69" y="11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68" y="5"/>
                    <a:pt x="68" y="5"/>
                    <a:pt x="68" y="5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65" y="11"/>
                    <a:pt x="65" y="11"/>
                    <a:pt x="65" y="11"/>
                  </a:cubicBezTo>
                  <a:cubicBezTo>
                    <a:pt x="57" y="35"/>
                    <a:pt x="57" y="35"/>
                    <a:pt x="57" y="35"/>
                  </a:cubicBezTo>
                  <a:cubicBezTo>
                    <a:pt x="58" y="17"/>
                    <a:pt x="58" y="17"/>
                    <a:pt x="58" y="17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59" y="8"/>
                    <a:pt x="59" y="8"/>
                    <a:pt x="59" y="8"/>
                  </a:cubicBezTo>
                  <a:cubicBezTo>
                    <a:pt x="63" y="4"/>
                    <a:pt x="63" y="4"/>
                    <a:pt x="63" y="4"/>
                  </a:cubicBezTo>
                  <a:cubicBezTo>
                    <a:pt x="60" y="3"/>
                    <a:pt x="56" y="2"/>
                    <a:pt x="53" y="1"/>
                  </a:cubicBezTo>
                  <a:cubicBezTo>
                    <a:pt x="48" y="0"/>
                    <a:pt x="47" y="0"/>
                    <a:pt x="44" y="1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7" y="34"/>
                    <a:pt x="6" y="39"/>
                    <a:pt x="0" y="49"/>
                  </a:cubicBezTo>
                  <a:cubicBezTo>
                    <a:pt x="5" y="52"/>
                    <a:pt x="10" y="55"/>
                    <a:pt x="15" y="57"/>
                  </a:cubicBezTo>
                  <a:cubicBezTo>
                    <a:pt x="19" y="49"/>
                    <a:pt x="27" y="35"/>
                    <a:pt x="2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49" name="Freeform 917"/>
            <p:cNvSpPr>
              <a:spLocks noEditPoints="1"/>
            </p:cNvSpPr>
            <p:nvPr/>
          </p:nvSpPr>
          <p:spPr bwMode="auto">
            <a:xfrm>
              <a:off x="5753100" y="5135563"/>
              <a:ext cx="168275" cy="153988"/>
            </a:xfrm>
            <a:custGeom>
              <a:avLst/>
              <a:gdLst>
                <a:gd name="T0" fmla="*/ 5 w 45"/>
                <a:gd name="T1" fmla="*/ 33 h 41"/>
                <a:gd name="T2" fmla="*/ 7 w 45"/>
                <a:gd name="T3" fmla="*/ 32 h 41"/>
                <a:gd name="T4" fmla="*/ 7 w 45"/>
                <a:gd name="T5" fmla="*/ 32 h 41"/>
                <a:gd name="T6" fmla="*/ 29 w 45"/>
                <a:gd name="T7" fmla="*/ 39 h 41"/>
                <a:gd name="T8" fmla="*/ 29 w 45"/>
                <a:gd name="T9" fmla="*/ 39 h 41"/>
                <a:gd name="T10" fmla="*/ 30 w 45"/>
                <a:gd name="T11" fmla="*/ 41 h 41"/>
                <a:gd name="T12" fmla="*/ 32 w 45"/>
                <a:gd name="T13" fmla="*/ 41 h 41"/>
                <a:gd name="T14" fmla="*/ 33 w 45"/>
                <a:gd name="T15" fmla="*/ 40 h 41"/>
                <a:gd name="T16" fmla="*/ 33 w 45"/>
                <a:gd name="T17" fmla="*/ 40 h 41"/>
                <a:gd name="T18" fmla="*/ 38 w 45"/>
                <a:gd name="T19" fmla="*/ 37 h 41"/>
                <a:gd name="T20" fmla="*/ 44 w 45"/>
                <a:gd name="T21" fmla="*/ 18 h 41"/>
                <a:gd name="T22" fmla="*/ 41 w 45"/>
                <a:gd name="T23" fmla="*/ 13 h 41"/>
                <a:gd name="T24" fmla="*/ 36 w 45"/>
                <a:gd name="T25" fmla="*/ 11 h 41"/>
                <a:gd name="T26" fmla="*/ 36 w 45"/>
                <a:gd name="T27" fmla="*/ 11 h 41"/>
                <a:gd name="T28" fmla="*/ 32 w 45"/>
                <a:gd name="T29" fmla="*/ 4 h 41"/>
                <a:gd name="T30" fmla="*/ 25 w 45"/>
                <a:gd name="T31" fmla="*/ 1 h 41"/>
                <a:gd name="T32" fmla="*/ 17 w 45"/>
                <a:gd name="T33" fmla="*/ 5 h 41"/>
                <a:gd name="T34" fmla="*/ 17 w 45"/>
                <a:gd name="T35" fmla="*/ 6 h 41"/>
                <a:gd name="T36" fmla="*/ 12 w 45"/>
                <a:gd name="T37" fmla="*/ 4 h 41"/>
                <a:gd name="T38" fmla="*/ 7 w 45"/>
                <a:gd name="T39" fmla="*/ 7 h 41"/>
                <a:gd name="T40" fmla="*/ 1 w 45"/>
                <a:gd name="T41" fmla="*/ 25 h 41"/>
                <a:gd name="T42" fmla="*/ 3 w 45"/>
                <a:gd name="T43" fmla="*/ 30 h 41"/>
                <a:gd name="T44" fmla="*/ 3 w 45"/>
                <a:gd name="T45" fmla="*/ 31 h 41"/>
                <a:gd name="T46" fmla="*/ 3 w 45"/>
                <a:gd name="T47" fmla="*/ 32 h 41"/>
                <a:gd name="T48" fmla="*/ 5 w 45"/>
                <a:gd name="T49" fmla="*/ 33 h 41"/>
                <a:gd name="T50" fmla="*/ 20 w 45"/>
                <a:gd name="T51" fmla="*/ 6 h 41"/>
                <a:gd name="T52" fmla="*/ 24 w 45"/>
                <a:gd name="T53" fmla="*/ 4 h 41"/>
                <a:gd name="T54" fmla="*/ 31 w 45"/>
                <a:gd name="T55" fmla="*/ 7 h 41"/>
                <a:gd name="T56" fmla="*/ 33 w 45"/>
                <a:gd name="T57" fmla="*/ 10 h 41"/>
                <a:gd name="T58" fmla="*/ 33 w 45"/>
                <a:gd name="T59" fmla="*/ 10 h 41"/>
                <a:gd name="T60" fmla="*/ 20 w 45"/>
                <a:gd name="T61" fmla="*/ 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5" h="41">
                  <a:moveTo>
                    <a:pt x="5" y="33"/>
                  </a:moveTo>
                  <a:cubicBezTo>
                    <a:pt x="6" y="33"/>
                    <a:pt x="7" y="33"/>
                    <a:pt x="7" y="32"/>
                  </a:cubicBezTo>
                  <a:cubicBezTo>
                    <a:pt x="7" y="32"/>
                    <a:pt x="7" y="32"/>
                    <a:pt x="7" y="32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40"/>
                    <a:pt x="29" y="40"/>
                    <a:pt x="30" y="41"/>
                  </a:cubicBezTo>
                  <a:cubicBezTo>
                    <a:pt x="32" y="41"/>
                    <a:pt x="32" y="41"/>
                    <a:pt x="32" y="41"/>
                  </a:cubicBezTo>
                  <a:cubicBezTo>
                    <a:pt x="32" y="41"/>
                    <a:pt x="33" y="41"/>
                    <a:pt x="33" y="40"/>
                  </a:cubicBezTo>
                  <a:cubicBezTo>
                    <a:pt x="33" y="40"/>
                    <a:pt x="33" y="40"/>
                    <a:pt x="33" y="40"/>
                  </a:cubicBezTo>
                  <a:cubicBezTo>
                    <a:pt x="35" y="40"/>
                    <a:pt x="37" y="39"/>
                    <a:pt x="38" y="37"/>
                  </a:cubicBezTo>
                  <a:cubicBezTo>
                    <a:pt x="44" y="18"/>
                    <a:pt x="44" y="18"/>
                    <a:pt x="44" y="18"/>
                  </a:cubicBezTo>
                  <a:cubicBezTo>
                    <a:pt x="45" y="16"/>
                    <a:pt x="43" y="14"/>
                    <a:pt x="41" y="13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7" y="8"/>
                    <a:pt x="35" y="4"/>
                    <a:pt x="32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2" y="0"/>
                    <a:pt x="18" y="2"/>
                    <a:pt x="17" y="5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0" y="3"/>
                    <a:pt x="7" y="4"/>
                    <a:pt x="7" y="7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0" y="27"/>
                    <a:pt x="1" y="30"/>
                    <a:pt x="3" y="30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2" y="31"/>
                    <a:pt x="3" y="32"/>
                    <a:pt x="3" y="32"/>
                  </a:cubicBezTo>
                  <a:lnTo>
                    <a:pt x="5" y="33"/>
                  </a:lnTo>
                  <a:close/>
                  <a:moveTo>
                    <a:pt x="20" y="6"/>
                  </a:moveTo>
                  <a:cubicBezTo>
                    <a:pt x="21" y="4"/>
                    <a:pt x="22" y="4"/>
                    <a:pt x="24" y="4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3" y="7"/>
                    <a:pt x="33" y="8"/>
                    <a:pt x="33" y="10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20" y="6"/>
                    <a:pt x="20" y="6"/>
                    <a:pt x="20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  <p:sp>
          <p:nvSpPr>
            <p:cNvPr id="50" name="Freeform 918"/>
            <p:cNvSpPr>
              <a:spLocks/>
            </p:cNvSpPr>
            <p:nvPr/>
          </p:nvSpPr>
          <p:spPr bwMode="auto">
            <a:xfrm>
              <a:off x="5764213" y="5105400"/>
              <a:ext cx="749300" cy="457200"/>
            </a:xfrm>
            <a:custGeom>
              <a:avLst/>
              <a:gdLst>
                <a:gd name="T0" fmla="*/ 472 w 472"/>
                <a:gd name="T1" fmla="*/ 0 h 288"/>
                <a:gd name="T2" fmla="*/ 389 w 472"/>
                <a:gd name="T3" fmla="*/ 33 h 288"/>
                <a:gd name="T4" fmla="*/ 406 w 472"/>
                <a:gd name="T5" fmla="*/ 45 h 288"/>
                <a:gd name="T6" fmla="*/ 302 w 472"/>
                <a:gd name="T7" fmla="*/ 156 h 288"/>
                <a:gd name="T8" fmla="*/ 210 w 472"/>
                <a:gd name="T9" fmla="*/ 147 h 288"/>
                <a:gd name="T10" fmla="*/ 137 w 472"/>
                <a:gd name="T11" fmla="*/ 222 h 288"/>
                <a:gd name="T12" fmla="*/ 61 w 472"/>
                <a:gd name="T13" fmla="*/ 184 h 288"/>
                <a:gd name="T14" fmla="*/ 0 w 472"/>
                <a:gd name="T15" fmla="*/ 262 h 288"/>
                <a:gd name="T16" fmla="*/ 33 w 472"/>
                <a:gd name="T17" fmla="*/ 288 h 288"/>
                <a:gd name="T18" fmla="*/ 73 w 472"/>
                <a:gd name="T19" fmla="*/ 239 h 288"/>
                <a:gd name="T20" fmla="*/ 146 w 472"/>
                <a:gd name="T21" fmla="*/ 274 h 288"/>
                <a:gd name="T22" fmla="*/ 226 w 472"/>
                <a:gd name="T23" fmla="*/ 191 h 288"/>
                <a:gd name="T24" fmla="*/ 318 w 472"/>
                <a:gd name="T25" fmla="*/ 201 h 288"/>
                <a:gd name="T26" fmla="*/ 441 w 472"/>
                <a:gd name="T27" fmla="*/ 71 h 288"/>
                <a:gd name="T28" fmla="*/ 465 w 472"/>
                <a:gd name="T29" fmla="*/ 88 h 288"/>
                <a:gd name="T30" fmla="*/ 472 w 472"/>
                <a:gd name="T31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72" h="288">
                  <a:moveTo>
                    <a:pt x="472" y="0"/>
                  </a:moveTo>
                  <a:lnTo>
                    <a:pt x="389" y="33"/>
                  </a:lnTo>
                  <a:lnTo>
                    <a:pt x="406" y="45"/>
                  </a:lnTo>
                  <a:lnTo>
                    <a:pt x="302" y="156"/>
                  </a:lnTo>
                  <a:lnTo>
                    <a:pt x="210" y="147"/>
                  </a:lnTo>
                  <a:lnTo>
                    <a:pt x="137" y="222"/>
                  </a:lnTo>
                  <a:lnTo>
                    <a:pt x="61" y="184"/>
                  </a:lnTo>
                  <a:lnTo>
                    <a:pt x="0" y="262"/>
                  </a:lnTo>
                  <a:lnTo>
                    <a:pt x="33" y="288"/>
                  </a:lnTo>
                  <a:lnTo>
                    <a:pt x="73" y="239"/>
                  </a:lnTo>
                  <a:lnTo>
                    <a:pt x="146" y="274"/>
                  </a:lnTo>
                  <a:lnTo>
                    <a:pt x="226" y="191"/>
                  </a:lnTo>
                  <a:lnTo>
                    <a:pt x="318" y="201"/>
                  </a:lnTo>
                  <a:lnTo>
                    <a:pt x="441" y="71"/>
                  </a:lnTo>
                  <a:lnTo>
                    <a:pt x="465" y="88"/>
                  </a:lnTo>
                  <a:lnTo>
                    <a:pt x="47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思源黑体旧字形 ExtraLight" panose="020B0200000000000000" pitchFamily="34" charset="-128"/>
                <a:ea typeface="思源黑体旧字形 ExtraLight" panose="020B0200000000000000" pitchFamily="34" charset="-128"/>
                <a:sym typeface="思源黑体旧字形 ExtraLight" panose="020B0200000000000000" pitchFamily="34" charset="-128"/>
              </a:endParaRPr>
            </a:p>
          </p:txBody>
        </p:sp>
      </p:grpSp>
      <p:sp>
        <p:nvSpPr>
          <p:cNvPr id="51" name="Freeform 954"/>
          <p:cNvSpPr>
            <a:spLocks noEditPoints="1"/>
          </p:cNvSpPr>
          <p:nvPr/>
        </p:nvSpPr>
        <p:spPr bwMode="auto">
          <a:xfrm>
            <a:off x="4841234" y="1858302"/>
            <a:ext cx="291860" cy="327302"/>
          </a:xfrm>
          <a:custGeom>
            <a:avLst/>
            <a:gdLst>
              <a:gd name="T0" fmla="*/ 141 w 697"/>
              <a:gd name="T1" fmla="*/ 217 h 782"/>
              <a:gd name="T2" fmla="*/ 141 w 697"/>
              <a:gd name="T3" fmla="*/ 314 h 782"/>
              <a:gd name="T4" fmla="*/ 121 w 697"/>
              <a:gd name="T5" fmla="*/ 288 h 782"/>
              <a:gd name="T6" fmla="*/ 138 w 697"/>
              <a:gd name="T7" fmla="*/ 282 h 782"/>
              <a:gd name="T8" fmla="*/ 137 w 697"/>
              <a:gd name="T9" fmla="*/ 269 h 782"/>
              <a:gd name="T10" fmla="*/ 136 w 697"/>
              <a:gd name="T11" fmla="*/ 238 h 782"/>
              <a:gd name="T12" fmla="*/ 145 w 697"/>
              <a:gd name="T13" fmla="*/ 230 h 782"/>
              <a:gd name="T14" fmla="*/ 157 w 697"/>
              <a:gd name="T15" fmla="*/ 241 h 782"/>
              <a:gd name="T16" fmla="*/ 142 w 697"/>
              <a:gd name="T17" fmla="*/ 247 h 782"/>
              <a:gd name="T18" fmla="*/ 145 w 697"/>
              <a:gd name="T19" fmla="*/ 259 h 782"/>
              <a:gd name="T20" fmla="*/ 144 w 697"/>
              <a:gd name="T21" fmla="*/ 291 h 782"/>
              <a:gd name="T22" fmla="*/ 136 w 697"/>
              <a:gd name="T23" fmla="*/ 300 h 782"/>
              <a:gd name="T24" fmla="*/ 121 w 697"/>
              <a:gd name="T25" fmla="*/ 288 h 782"/>
              <a:gd name="T26" fmla="*/ 248 w 697"/>
              <a:gd name="T27" fmla="*/ 233 h 782"/>
              <a:gd name="T28" fmla="*/ 456 w 697"/>
              <a:gd name="T29" fmla="*/ 233 h 782"/>
              <a:gd name="T30" fmla="*/ 359 w 697"/>
              <a:gd name="T31" fmla="*/ 289 h 782"/>
              <a:gd name="T32" fmla="*/ 340 w 697"/>
              <a:gd name="T33" fmla="*/ 308 h 782"/>
              <a:gd name="T34" fmla="*/ 309 w 697"/>
              <a:gd name="T35" fmla="*/ 283 h 782"/>
              <a:gd name="T36" fmla="*/ 345 w 697"/>
              <a:gd name="T37" fmla="*/ 269 h 782"/>
              <a:gd name="T38" fmla="*/ 343 w 697"/>
              <a:gd name="T39" fmla="*/ 242 h 782"/>
              <a:gd name="T40" fmla="*/ 341 w 697"/>
              <a:gd name="T41" fmla="*/ 175 h 782"/>
              <a:gd name="T42" fmla="*/ 359 w 697"/>
              <a:gd name="T43" fmla="*/ 158 h 782"/>
              <a:gd name="T44" fmla="*/ 386 w 697"/>
              <a:gd name="T45" fmla="*/ 180 h 782"/>
              <a:gd name="T46" fmla="*/ 354 w 697"/>
              <a:gd name="T47" fmla="*/ 194 h 782"/>
              <a:gd name="T48" fmla="*/ 361 w 697"/>
              <a:gd name="T49" fmla="*/ 221 h 782"/>
              <a:gd name="T50" fmla="*/ 359 w 697"/>
              <a:gd name="T51" fmla="*/ 289 h 782"/>
              <a:gd name="T52" fmla="*/ 122 w 697"/>
              <a:gd name="T53" fmla="*/ 426 h 782"/>
              <a:gd name="T54" fmla="*/ 255 w 697"/>
              <a:gd name="T55" fmla="*/ 426 h 782"/>
              <a:gd name="T56" fmla="*/ 193 w 697"/>
              <a:gd name="T57" fmla="*/ 462 h 782"/>
              <a:gd name="T58" fmla="*/ 181 w 697"/>
              <a:gd name="T59" fmla="*/ 474 h 782"/>
              <a:gd name="T60" fmla="*/ 161 w 697"/>
              <a:gd name="T61" fmla="*/ 458 h 782"/>
              <a:gd name="T62" fmla="*/ 184 w 697"/>
              <a:gd name="T63" fmla="*/ 449 h 782"/>
              <a:gd name="T64" fmla="*/ 183 w 697"/>
              <a:gd name="T65" fmla="*/ 431 h 782"/>
              <a:gd name="T66" fmla="*/ 182 w 697"/>
              <a:gd name="T67" fmla="*/ 389 h 782"/>
              <a:gd name="T68" fmla="*/ 194 w 697"/>
              <a:gd name="T69" fmla="*/ 378 h 782"/>
              <a:gd name="T70" fmla="*/ 211 w 697"/>
              <a:gd name="T71" fmla="*/ 392 h 782"/>
              <a:gd name="T72" fmla="*/ 190 w 697"/>
              <a:gd name="T73" fmla="*/ 401 h 782"/>
              <a:gd name="T74" fmla="*/ 194 w 697"/>
              <a:gd name="T75" fmla="*/ 418 h 782"/>
              <a:gd name="T76" fmla="*/ 193 w 697"/>
              <a:gd name="T77" fmla="*/ 462 h 782"/>
              <a:gd name="T78" fmla="*/ 601 w 697"/>
              <a:gd name="T79" fmla="*/ 366 h 782"/>
              <a:gd name="T80" fmla="*/ 585 w 697"/>
              <a:gd name="T81" fmla="*/ 182 h 782"/>
              <a:gd name="T82" fmla="*/ 298 w 697"/>
              <a:gd name="T83" fmla="*/ 0 h 782"/>
              <a:gd name="T84" fmla="*/ 2 w 697"/>
              <a:gd name="T85" fmla="*/ 302 h 782"/>
              <a:gd name="T86" fmla="*/ 0 w 697"/>
              <a:gd name="T87" fmla="*/ 781 h 782"/>
              <a:gd name="T88" fmla="*/ 433 w 697"/>
              <a:gd name="T89" fmla="*/ 674 h 782"/>
              <a:gd name="T90" fmla="*/ 563 w 697"/>
              <a:gd name="T91" fmla="*/ 673 h 782"/>
              <a:gd name="T92" fmla="*/ 564 w 697"/>
              <a:gd name="T93" fmla="*/ 673 h 782"/>
              <a:gd name="T94" fmla="*/ 595 w 697"/>
              <a:gd name="T95" fmla="*/ 577 h 782"/>
              <a:gd name="T96" fmla="*/ 561 w 697"/>
              <a:gd name="T97" fmla="*/ 554 h 782"/>
              <a:gd name="T98" fmla="*/ 598 w 697"/>
              <a:gd name="T99" fmla="*/ 536 h 782"/>
              <a:gd name="T100" fmla="*/ 595 w 697"/>
              <a:gd name="T101" fmla="*/ 527 h 782"/>
              <a:gd name="T102" fmla="*/ 652 w 697"/>
              <a:gd name="T103" fmla="*/ 426 h 782"/>
              <a:gd name="T104" fmla="*/ 141 w 697"/>
              <a:gd name="T105" fmla="*/ 201 h 782"/>
              <a:gd name="T106" fmla="*/ 141 w 697"/>
              <a:gd name="T107" fmla="*/ 329 h 782"/>
              <a:gd name="T108" fmla="*/ 189 w 697"/>
              <a:gd name="T109" fmla="*/ 514 h 782"/>
              <a:gd name="T110" fmla="*/ 189 w 697"/>
              <a:gd name="T111" fmla="*/ 337 h 782"/>
              <a:gd name="T112" fmla="*/ 189 w 697"/>
              <a:gd name="T113" fmla="*/ 514 h 782"/>
              <a:gd name="T114" fmla="*/ 215 w 697"/>
              <a:gd name="T115" fmla="*/ 233 h 782"/>
              <a:gd name="T116" fmla="*/ 489 w 697"/>
              <a:gd name="T117" fmla="*/ 233 h 7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697" h="782">
                <a:moveTo>
                  <a:pt x="189" y="265"/>
                </a:moveTo>
                <a:cubicBezTo>
                  <a:pt x="189" y="238"/>
                  <a:pt x="168" y="217"/>
                  <a:pt x="141" y="217"/>
                </a:cubicBezTo>
                <a:cubicBezTo>
                  <a:pt x="115" y="217"/>
                  <a:pt x="93" y="238"/>
                  <a:pt x="93" y="265"/>
                </a:cubicBezTo>
                <a:cubicBezTo>
                  <a:pt x="93" y="292"/>
                  <a:pt x="115" y="314"/>
                  <a:pt x="141" y="314"/>
                </a:cubicBezTo>
                <a:cubicBezTo>
                  <a:pt x="168" y="314"/>
                  <a:pt x="189" y="292"/>
                  <a:pt x="189" y="265"/>
                </a:cubicBezTo>
                <a:moveTo>
                  <a:pt x="121" y="288"/>
                </a:moveTo>
                <a:cubicBezTo>
                  <a:pt x="124" y="278"/>
                  <a:pt x="124" y="278"/>
                  <a:pt x="124" y="278"/>
                </a:cubicBezTo>
                <a:cubicBezTo>
                  <a:pt x="127" y="280"/>
                  <a:pt x="132" y="282"/>
                  <a:pt x="138" y="282"/>
                </a:cubicBezTo>
                <a:cubicBezTo>
                  <a:pt x="143" y="282"/>
                  <a:pt x="146" y="280"/>
                  <a:pt x="146" y="277"/>
                </a:cubicBezTo>
                <a:cubicBezTo>
                  <a:pt x="146" y="273"/>
                  <a:pt x="144" y="271"/>
                  <a:pt x="137" y="269"/>
                </a:cubicBezTo>
                <a:cubicBezTo>
                  <a:pt x="128" y="266"/>
                  <a:pt x="122" y="262"/>
                  <a:pt x="122" y="254"/>
                </a:cubicBezTo>
                <a:cubicBezTo>
                  <a:pt x="122" y="246"/>
                  <a:pt x="127" y="240"/>
                  <a:pt x="136" y="238"/>
                </a:cubicBezTo>
                <a:cubicBezTo>
                  <a:pt x="136" y="230"/>
                  <a:pt x="136" y="230"/>
                  <a:pt x="136" y="230"/>
                </a:cubicBezTo>
                <a:cubicBezTo>
                  <a:pt x="145" y="230"/>
                  <a:pt x="145" y="230"/>
                  <a:pt x="145" y="230"/>
                </a:cubicBezTo>
                <a:cubicBezTo>
                  <a:pt x="145" y="238"/>
                  <a:pt x="145" y="238"/>
                  <a:pt x="145" y="238"/>
                </a:cubicBezTo>
                <a:cubicBezTo>
                  <a:pt x="150" y="238"/>
                  <a:pt x="154" y="239"/>
                  <a:pt x="157" y="241"/>
                </a:cubicBezTo>
                <a:cubicBezTo>
                  <a:pt x="155" y="250"/>
                  <a:pt x="155" y="250"/>
                  <a:pt x="155" y="250"/>
                </a:cubicBezTo>
                <a:cubicBezTo>
                  <a:pt x="152" y="249"/>
                  <a:pt x="148" y="247"/>
                  <a:pt x="142" y="247"/>
                </a:cubicBezTo>
                <a:cubicBezTo>
                  <a:pt x="137" y="247"/>
                  <a:pt x="135" y="250"/>
                  <a:pt x="135" y="252"/>
                </a:cubicBezTo>
                <a:cubicBezTo>
                  <a:pt x="135" y="255"/>
                  <a:pt x="138" y="257"/>
                  <a:pt x="145" y="259"/>
                </a:cubicBezTo>
                <a:cubicBezTo>
                  <a:pt x="155" y="263"/>
                  <a:pt x="159" y="268"/>
                  <a:pt x="159" y="275"/>
                </a:cubicBezTo>
                <a:cubicBezTo>
                  <a:pt x="159" y="283"/>
                  <a:pt x="154" y="290"/>
                  <a:pt x="144" y="291"/>
                </a:cubicBezTo>
                <a:cubicBezTo>
                  <a:pt x="144" y="300"/>
                  <a:pt x="144" y="300"/>
                  <a:pt x="144" y="300"/>
                </a:cubicBezTo>
                <a:cubicBezTo>
                  <a:pt x="136" y="300"/>
                  <a:pt x="136" y="300"/>
                  <a:pt x="136" y="300"/>
                </a:cubicBezTo>
                <a:cubicBezTo>
                  <a:pt x="136" y="292"/>
                  <a:pt x="136" y="292"/>
                  <a:pt x="136" y="292"/>
                </a:cubicBezTo>
                <a:cubicBezTo>
                  <a:pt x="130" y="292"/>
                  <a:pt x="125" y="290"/>
                  <a:pt x="121" y="288"/>
                </a:cubicBezTo>
                <a:moveTo>
                  <a:pt x="352" y="128"/>
                </a:moveTo>
                <a:cubicBezTo>
                  <a:pt x="295" y="128"/>
                  <a:pt x="248" y="175"/>
                  <a:pt x="248" y="233"/>
                </a:cubicBezTo>
                <a:cubicBezTo>
                  <a:pt x="248" y="291"/>
                  <a:pt x="295" y="338"/>
                  <a:pt x="352" y="338"/>
                </a:cubicBezTo>
                <a:cubicBezTo>
                  <a:pt x="410" y="338"/>
                  <a:pt x="456" y="291"/>
                  <a:pt x="456" y="233"/>
                </a:cubicBezTo>
                <a:cubicBezTo>
                  <a:pt x="456" y="175"/>
                  <a:pt x="410" y="128"/>
                  <a:pt x="352" y="128"/>
                </a:cubicBezTo>
                <a:moveTo>
                  <a:pt x="359" y="289"/>
                </a:moveTo>
                <a:cubicBezTo>
                  <a:pt x="359" y="308"/>
                  <a:pt x="359" y="308"/>
                  <a:pt x="359" y="308"/>
                </a:cubicBezTo>
                <a:cubicBezTo>
                  <a:pt x="340" y="308"/>
                  <a:pt x="340" y="308"/>
                  <a:pt x="340" y="308"/>
                </a:cubicBezTo>
                <a:cubicBezTo>
                  <a:pt x="340" y="291"/>
                  <a:pt x="340" y="291"/>
                  <a:pt x="340" y="291"/>
                </a:cubicBezTo>
                <a:cubicBezTo>
                  <a:pt x="328" y="290"/>
                  <a:pt x="316" y="287"/>
                  <a:pt x="309" y="283"/>
                </a:cubicBezTo>
                <a:cubicBezTo>
                  <a:pt x="314" y="261"/>
                  <a:pt x="314" y="261"/>
                  <a:pt x="314" y="261"/>
                </a:cubicBezTo>
                <a:cubicBezTo>
                  <a:pt x="322" y="266"/>
                  <a:pt x="333" y="269"/>
                  <a:pt x="345" y="269"/>
                </a:cubicBezTo>
                <a:cubicBezTo>
                  <a:pt x="356" y="269"/>
                  <a:pt x="363" y="265"/>
                  <a:pt x="363" y="258"/>
                </a:cubicBezTo>
                <a:cubicBezTo>
                  <a:pt x="363" y="251"/>
                  <a:pt x="357" y="246"/>
                  <a:pt x="343" y="242"/>
                </a:cubicBezTo>
                <a:cubicBezTo>
                  <a:pt x="324" y="235"/>
                  <a:pt x="310" y="226"/>
                  <a:pt x="310" y="208"/>
                </a:cubicBezTo>
                <a:cubicBezTo>
                  <a:pt x="310" y="192"/>
                  <a:pt x="322" y="179"/>
                  <a:pt x="341" y="175"/>
                </a:cubicBezTo>
                <a:cubicBezTo>
                  <a:pt x="341" y="158"/>
                  <a:pt x="341" y="158"/>
                  <a:pt x="341" y="158"/>
                </a:cubicBezTo>
                <a:cubicBezTo>
                  <a:pt x="359" y="158"/>
                  <a:pt x="359" y="158"/>
                  <a:pt x="359" y="158"/>
                </a:cubicBezTo>
                <a:cubicBezTo>
                  <a:pt x="359" y="174"/>
                  <a:pt x="359" y="174"/>
                  <a:pt x="359" y="174"/>
                </a:cubicBezTo>
                <a:cubicBezTo>
                  <a:pt x="372" y="174"/>
                  <a:pt x="380" y="177"/>
                  <a:pt x="386" y="180"/>
                </a:cubicBezTo>
                <a:cubicBezTo>
                  <a:pt x="381" y="201"/>
                  <a:pt x="381" y="201"/>
                  <a:pt x="381" y="201"/>
                </a:cubicBezTo>
                <a:cubicBezTo>
                  <a:pt x="376" y="199"/>
                  <a:pt x="368" y="194"/>
                  <a:pt x="354" y="194"/>
                </a:cubicBezTo>
                <a:cubicBezTo>
                  <a:pt x="342" y="194"/>
                  <a:pt x="338" y="200"/>
                  <a:pt x="338" y="205"/>
                </a:cubicBezTo>
                <a:cubicBezTo>
                  <a:pt x="338" y="211"/>
                  <a:pt x="345" y="215"/>
                  <a:pt x="361" y="221"/>
                </a:cubicBezTo>
                <a:cubicBezTo>
                  <a:pt x="383" y="228"/>
                  <a:pt x="391" y="239"/>
                  <a:pt x="391" y="255"/>
                </a:cubicBezTo>
                <a:cubicBezTo>
                  <a:pt x="391" y="272"/>
                  <a:pt x="380" y="286"/>
                  <a:pt x="359" y="289"/>
                </a:cubicBezTo>
                <a:moveTo>
                  <a:pt x="189" y="358"/>
                </a:moveTo>
                <a:cubicBezTo>
                  <a:pt x="152" y="358"/>
                  <a:pt x="122" y="389"/>
                  <a:pt x="122" y="426"/>
                </a:cubicBezTo>
                <a:cubicBezTo>
                  <a:pt x="122" y="463"/>
                  <a:pt x="152" y="493"/>
                  <a:pt x="189" y="493"/>
                </a:cubicBezTo>
                <a:cubicBezTo>
                  <a:pt x="226" y="493"/>
                  <a:pt x="255" y="463"/>
                  <a:pt x="255" y="426"/>
                </a:cubicBezTo>
                <a:cubicBezTo>
                  <a:pt x="255" y="389"/>
                  <a:pt x="226" y="358"/>
                  <a:pt x="189" y="358"/>
                </a:cubicBezTo>
                <a:moveTo>
                  <a:pt x="193" y="462"/>
                </a:moveTo>
                <a:cubicBezTo>
                  <a:pt x="193" y="474"/>
                  <a:pt x="193" y="474"/>
                  <a:pt x="193" y="474"/>
                </a:cubicBezTo>
                <a:cubicBezTo>
                  <a:pt x="181" y="474"/>
                  <a:pt x="181" y="474"/>
                  <a:pt x="181" y="474"/>
                </a:cubicBezTo>
                <a:cubicBezTo>
                  <a:pt x="181" y="463"/>
                  <a:pt x="181" y="463"/>
                  <a:pt x="181" y="463"/>
                </a:cubicBezTo>
                <a:cubicBezTo>
                  <a:pt x="173" y="462"/>
                  <a:pt x="166" y="460"/>
                  <a:pt x="161" y="458"/>
                </a:cubicBezTo>
                <a:cubicBezTo>
                  <a:pt x="165" y="444"/>
                  <a:pt x="165" y="444"/>
                  <a:pt x="165" y="444"/>
                </a:cubicBezTo>
                <a:cubicBezTo>
                  <a:pt x="170" y="446"/>
                  <a:pt x="177" y="449"/>
                  <a:pt x="184" y="449"/>
                </a:cubicBezTo>
                <a:cubicBezTo>
                  <a:pt x="191" y="449"/>
                  <a:pt x="196" y="446"/>
                  <a:pt x="196" y="442"/>
                </a:cubicBezTo>
                <a:cubicBezTo>
                  <a:pt x="196" y="437"/>
                  <a:pt x="192" y="434"/>
                  <a:pt x="183" y="431"/>
                </a:cubicBezTo>
                <a:cubicBezTo>
                  <a:pt x="171" y="427"/>
                  <a:pt x="162" y="421"/>
                  <a:pt x="162" y="410"/>
                </a:cubicBezTo>
                <a:cubicBezTo>
                  <a:pt x="162" y="399"/>
                  <a:pt x="169" y="391"/>
                  <a:pt x="182" y="389"/>
                </a:cubicBezTo>
                <a:cubicBezTo>
                  <a:pt x="182" y="378"/>
                  <a:pt x="182" y="378"/>
                  <a:pt x="182" y="378"/>
                </a:cubicBezTo>
                <a:cubicBezTo>
                  <a:pt x="194" y="378"/>
                  <a:pt x="194" y="378"/>
                  <a:pt x="194" y="378"/>
                </a:cubicBezTo>
                <a:cubicBezTo>
                  <a:pt x="194" y="388"/>
                  <a:pt x="194" y="388"/>
                  <a:pt x="194" y="388"/>
                </a:cubicBezTo>
                <a:cubicBezTo>
                  <a:pt x="201" y="388"/>
                  <a:pt x="207" y="390"/>
                  <a:pt x="211" y="392"/>
                </a:cubicBezTo>
                <a:cubicBezTo>
                  <a:pt x="207" y="405"/>
                  <a:pt x="207" y="405"/>
                  <a:pt x="207" y="405"/>
                </a:cubicBezTo>
                <a:cubicBezTo>
                  <a:pt x="204" y="404"/>
                  <a:pt x="199" y="401"/>
                  <a:pt x="190" y="401"/>
                </a:cubicBezTo>
                <a:cubicBezTo>
                  <a:pt x="183" y="401"/>
                  <a:pt x="180" y="404"/>
                  <a:pt x="180" y="408"/>
                </a:cubicBezTo>
                <a:cubicBezTo>
                  <a:pt x="180" y="412"/>
                  <a:pt x="184" y="414"/>
                  <a:pt x="194" y="418"/>
                </a:cubicBezTo>
                <a:cubicBezTo>
                  <a:pt x="208" y="423"/>
                  <a:pt x="214" y="429"/>
                  <a:pt x="214" y="440"/>
                </a:cubicBezTo>
                <a:cubicBezTo>
                  <a:pt x="214" y="451"/>
                  <a:pt x="207" y="459"/>
                  <a:pt x="193" y="462"/>
                </a:cubicBezTo>
                <a:moveTo>
                  <a:pt x="652" y="426"/>
                </a:moveTo>
                <a:cubicBezTo>
                  <a:pt x="636" y="408"/>
                  <a:pt x="611" y="388"/>
                  <a:pt x="601" y="366"/>
                </a:cubicBezTo>
                <a:cubicBezTo>
                  <a:pt x="587" y="333"/>
                  <a:pt x="603" y="301"/>
                  <a:pt x="603" y="267"/>
                </a:cubicBezTo>
                <a:cubicBezTo>
                  <a:pt x="602" y="240"/>
                  <a:pt x="594" y="207"/>
                  <a:pt x="585" y="182"/>
                </a:cubicBezTo>
                <a:cubicBezTo>
                  <a:pt x="570" y="141"/>
                  <a:pt x="543" y="107"/>
                  <a:pt x="509" y="80"/>
                </a:cubicBezTo>
                <a:cubicBezTo>
                  <a:pt x="456" y="31"/>
                  <a:pt x="381" y="0"/>
                  <a:pt x="298" y="0"/>
                </a:cubicBezTo>
                <a:cubicBezTo>
                  <a:pt x="133" y="0"/>
                  <a:pt x="0" y="122"/>
                  <a:pt x="0" y="273"/>
                </a:cubicBezTo>
                <a:cubicBezTo>
                  <a:pt x="0" y="283"/>
                  <a:pt x="1" y="293"/>
                  <a:pt x="2" y="302"/>
                </a:cubicBezTo>
                <a:cubicBezTo>
                  <a:pt x="3" y="368"/>
                  <a:pt x="23" y="446"/>
                  <a:pt x="82" y="533"/>
                </a:cubicBezTo>
                <a:cubicBezTo>
                  <a:pt x="82" y="533"/>
                  <a:pt x="164" y="697"/>
                  <a:pt x="0" y="781"/>
                </a:cubicBezTo>
                <a:cubicBezTo>
                  <a:pt x="362" y="782"/>
                  <a:pt x="362" y="782"/>
                  <a:pt x="362" y="782"/>
                </a:cubicBezTo>
                <a:cubicBezTo>
                  <a:pt x="362" y="782"/>
                  <a:pt x="389" y="674"/>
                  <a:pt x="433" y="674"/>
                </a:cubicBezTo>
                <a:cubicBezTo>
                  <a:pt x="470" y="674"/>
                  <a:pt x="508" y="677"/>
                  <a:pt x="545" y="675"/>
                </a:cubicBezTo>
                <a:cubicBezTo>
                  <a:pt x="553" y="676"/>
                  <a:pt x="558" y="675"/>
                  <a:pt x="563" y="673"/>
                </a:cubicBezTo>
                <a:cubicBezTo>
                  <a:pt x="563" y="673"/>
                  <a:pt x="563" y="673"/>
                  <a:pt x="564" y="673"/>
                </a:cubicBezTo>
                <a:cubicBezTo>
                  <a:pt x="564" y="673"/>
                  <a:pt x="564" y="673"/>
                  <a:pt x="564" y="673"/>
                </a:cubicBezTo>
                <a:cubicBezTo>
                  <a:pt x="589" y="660"/>
                  <a:pt x="571" y="601"/>
                  <a:pt x="571" y="601"/>
                </a:cubicBezTo>
                <a:cubicBezTo>
                  <a:pt x="586" y="595"/>
                  <a:pt x="595" y="585"/>
                  <a:pt x="595" y="577"/>
                </a:cubicBezTo>
                <a:cubicBezTo>
                  <a:pt x="595" y="575"/>
                  <a:pt x="595" y="575"/>
                  <a:pt x="595" y="575"/>
                </a:cubicBezTo>
                <a:cubicBezTo>
                  <a:pt x="595" y="565"/>
                  <a:pt x="581" y="557"/>
                  <a:pt x="561" y="554"/>
                </a:cubicBezTo>
                <a:cubicBezTo>
                  <a:pt x="570" y="554"/>
                  <a:pt x="570" y="554"/>
                  <a:pt x="570" y="554"/>
                </a:cubicBezTo>
                <a:cubicBezTo>
                  <a:pt x="585" y="554"/>
                  <a:pt x="598" y="546"/>
                  <a:pt x="598" y="536"/>
                </a:cubicBezTo>
                <a:cubicBezTo>
                  <a:pt x="598" y="535"/>
                  <a:pt x="598" y="535"/>
                  <a:pt x="598" y="535"/>
                </a:cubicBezTo>
                <a:cubicBezTo>
                  <a:pt x="598" y="532"/>
                  <a:pt x="597" y="529"/>
                  <a:pt x="595" y="527"/>
                </a:cubicBezTo>
                <a:cubicBezTo>
                  <a:pt x="598" y="514"/>
                  <a:pt x="609" y="461"/>
                  <a:pt x="611" y="461"/>
                </a:cubicBezTo>
                <a:cubicBezTo>
                  <a:pt x="697" y="457"/>
                  <a:pt x="652" y="426"/>
                  <a:pt x="652" y="426"/>
                </a:cubicBezTo>
                <a:moveTo>
                  <a:pt x="78" y="265"/>
                </a:moveTo>
                <a:cubicBezTo>
                  <a:pt x="78" y="230"/>
                  <a:pt x="106" y="201"/>
                  <a:pt x="141" y="201"/>
                </a:cubicBezTo>
                <a:cubicBezTo>
                  <a:pt x="176" y="201"/>
                  <a:pt x="205" y="230"/>
                  <a:pt x="205" y="265"/>
                </a:cubicBezTo>
                <a:cubicBezTo>
                  <a:pt x="205" y="300"/>
                  <a:pt x="176" y="329"/>
                  <a:pt x="141" y="329"/>
                </a:cubicBezTo>
                <a:cubicBezTo>
                  <a:pt x="106" y="329"/>
                  <a:pt x="78" y="300"/>
                  <a:pt x="78" y="265"/>
                </a:cubicBezTo>
                <a:moveTo>
                  <a:pt x="189" y="514"/>
                </a:moveTo>
                <a:cubicBezTo>
                  <a:pt x="141" y="514"/>
                  <a:pt x="101" y="474"/>
                  <a:pt x="101" y="426"/>
                </a:cubicBezTo>
                <a:cubicBezTo>
                  <a:pt x="101" y="377"/>
                  <a:pt x="141" y="337"/>
                  <a:pt x="189" y="337"/>
                </a:cubicBezTo>
                <a:cubicBezTo>
                  <a:pt x="237" y="337"/>
                  <a:pt x="276" y="377"/>
                  <a:pt x="276" y="426"/>
                </a:cubicBezTo>
                <a:cubicBezTo>
                  <a:pt x="276" y="474"/>
                  <a:pt x="237" y="514"/>
                  <a:pt x="189" y="514"/>
                </a:cubicBezTo>
                <a:moveTo>
                  <a:pt x="352" y="371"/>
                </a:moveTo>
                <a:cubicBezTo>
                  <a:pt x="276" y="371"/>
                  <a:pt x="215" y="309"/>
                  <a:pt x="215" y="233"/>
                </a:cubicBezTo>
                <a:cubicBezTo>
                  <a:pt x="215" y="157"/>
                  <a:pt x="276" y="95"/>
                  <a:pt x="352" y="95"/>
                </a:cubicBezTo>
                <a:cubicBezTo>
                  <a:pt x="428" y="95"/>
                  <a:pt x="489" y="157"/>
                  <a:pt x="489" y="233"/>
                </a:cubicBezTo>
                <a:cubicBezTo>
                  <a:pt x="489" y="309"/>
                  <a:pt x="428" y="371"/>
                  <a:pt x="352" y="371"/>
                </a:cubicBezTo>
              </a:path>
            </a:pathLst>
          </a:custGeom>
          <a:solidFill>
            <a:srgbClr val="FEFEFE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思源黑体旧字形 ExtraLight" panose="020B0200000000000000" pitchFamily="34" charset="-128"/>
              <a:ea typeface="思源黑体旧字形 ExtraLight" panose="020B0200000000000000" pitchFamily="34" charset="-128"/>
              <a:sym typeface="思源黑体旧字形 ExtraLight" panose="020B0200000000000000" pitchFamily="34" charset="-128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35844" y="1563638"/>
            <a:ext cx="299090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prstClr val="black"/>
                </a:solidFill>
              </a:rPr>
              <a:t>     硬件</a:t>
            </a:r>
            <a:r>
              <a:rPr lang="zh-CN" altLang="en-US" b="1" dirty="0">
                <a:solidFill>
                  <a:prstClr val="black"/>
                </a:solidFill>
              </a:rPr>
              <a:t>模块如电源模块、通信模块、存储模块、显示模块等</a:t>
            </a:r>
            <a:endParaRPr lang="zh-CN" altLang="en-US" dirty="0"/>
          </a:p>
        </p:txBody>
      </p:sp>
      <p:sp>
        <p:nvSpPr>
          <p:cNvPr id="54" name="矩形 53"/>
          <p:cNvSpPr/>
          <p:nvPr/>
        </p:nvSpPr>
        <p:spPr>
          <a:xfrm>
            <a:off x="5458584" y="1563638"/>
            <a:ext cx="328987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prstClr val="black"/>
                </a:solidFill>
              </a:rPr>
              <a:t>     多</a:t>
            </a:r>
            <a:r>
              <a:rPr lang="zh-CN" altLang="en-US" b="1" dirty="0">
                <a:solidFill>
                  <a:prstClr val="black"/>
                </a:solidFill>
              </a:rPr>
              <a:t>以具体功能进行划分，功能模块之间应满足低偶合、高内聚的要求</a:t>
            </a:r>
            <a:endParaRPr lang="en-US" altLang="zh-CN" b="1" dirty="0" smtClean="0">
              <a:solidFill>
                <a:prstClr val="black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6143461" y="1059582"/>
            <a:ext cx="17443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</a:rPr>
              <a:t>应用功能模块</a:t>
            </a:r>
            <a:endParaRPr lang="zh-CN" altLang="en-US" sz="2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5458585" y="2640363"/>
            <a:ext cx="33123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prstClr val="black"/>
                </a:solidFill>
              </a:rPr>
              <a:t>高</a:t>
            </a:r>
            <a:r>
              <a:rPr lang="zh-CN" altLang="en-US" b="1" dirty="0">
                <a:solidFill>
                  <a:prstClr val="black"/>
                </a:solidFill>
              </a:rPr>
              <a:t>内聚：一个</a:t>
            </a:r>
            <a:r>
              <a:rPr lang="en-US" altLang="zh-CN" b="1" dirty="0">
                <a:solidFill>
                  <a:prstClr val="black"/>
                </a:solidFill>
              </a:rPr>
              <a:t>C</a:t>
            </a:r>
            <a:r>
              <a:rPr lang="zh-CN" altLang="en-US" b="1" dirty="0">
                <a:solidFill>
                  <a:prstClr val="black"/>
                </a:solidFill>
              </a:rPr>
              <a:t>文件中函数，只有相互之间的调用，而不存在调用其它文件中函数的</a:t>
            </a:r>
            <a:r>
              <a:rPr lang="zh-CN" altLang="en-US" b="1" dirty="0" smtClean="0">
                <a:solidFill>
                  <a:prstClr val="black"/>
                </a:solidFill>
              </a:rPr>
              <a:t>情况</a:t>
            </a:r>
            <a:endParaRPr lang="zh-CN" altLang="en-US" b="1" dirty="0">
              <a:solidFill>
                <a:prstClr val="black"/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635844" y="3743404"/>
            <a:ext cx="30000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prstClr val="black"/>
                </a:solidFill>
              </a:rPr>
              <a:t>     实现</a:t>
            </a:r>
            <a:r>
              <a:rPr lang="zh-CN" altLang="en-US" b="1" dirty="0">
                <a:solidFill>
                  <a:prstClr val="black"/>
                </a:solidFill>
              </a:rPr>
              <a:t>硬件的初始化操作，通常使用相应硬件名称命名，如</a:t>
            </a:r>
            <a:r>
              <a:rPr lang="en-US" altLang="zh-CN" b="1" dirty="0">
                <a:solidFill>
                  <a:prstClr val="black"/>
                </a:solidFill>
              </a:rPr>
              <a:t>LED</a:t>
            </a:r>
            <a:r>
              <a:rPr lang="zh-CN" altLang="en-US" b="1" dirty="0">
                <a:solidFill>
                  <a:prstClr val="black"/>
                </a:solidFill>
              </a:rPr>
              <a:t>硬件驱动模块定义为</a:t>
            </a:r>
            <a:r>
              <a:rPr lang="en-US" altLang="zh-CN" b="1" dirty="0" err="1">
                <a:solidFill>
                  <a:prstClr val="black"/>
                </a:solidFill>
              </a:rPr>
              <a:t>led.c</a:t>
            </a:r>
            <a:endParaRPr lang="zh-CN" altLang="en-US" dirty="0"/>
          </a:p>
        </p:txBody>
      </p:sp>
      <p:sp>
        <p:nvSpPr>
          <p:cNvPr id="58" name="矩形 57"/>
          <p:cNvSpPr/>
          <p:nvPr/>
        </p:nvSpPr>
        <p:spPr>
          <a:xfrm>
            <a:off x="635844" y="2859782"/>
            <a:ext cx="29909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prstClr val="black"/>
                </a:solidFill>
              </a:rPr>
              <a:t>   一</a:t>
            </a:r>
            <a:r>
              <a:rPr lang="zh-CN" altLang="en-US" b="1" dirty="0">
                <a:solidFill>
                  <a:prstClr val="black"/>
                </a:solidFill>
              </a:rPr>
              <a:t>种硬件对应一个硬件驱动模块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458585" y="3884063"/>
            <a:ext cx="33123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prstClr val="black"/>
                </a:solidFill>
              </a:rPr>
              <a:t>低</a:t>
            </a:r>
            <a:r>
              <a:rPr lang="zh-CN" altLang="en-US" b="1" dirty="0">
                <a:solidFill>
                  <a:prstClr val="black"/>
                </a:solidFill>
              </a:rPr>
              <a:t>耦合</a:t>
            </a:r>
            <a:r>
              <a:rPr lang="zh-CN" altLang="en-US" b="1" dirty="0" smtClean="0">
                <a:solidFill>
                  <a:prstClr val="black"/>
                </a:solidFill>
              </a:rPr>
              <a:t>：模块</a:t>
            </a:r>
            <a:r>
              <a:rPr lang="zh-CN" altLang="en-US" b="1" dirty="0">
                <a:solidFill>
                  <a:prstClr val="black"/>
                </a:solidFill>
              </a:rPr>
              <a:t>与模块之间应相对独立</a:t>
            </a:r>
            <a:r>
              <a:rPr lang="zh-CN" altLang="en-US" b="1" dirty="0" smtClean="0">
                <a:solidFill>
                  <a:prstClr val="black"/>
                </a:solidFill>
              </a:rPr>
              <a:t>，模块</a:t>
            </a:r>
            <a:r>
              <a:rPr lang="zh-CN" altLang="en-US" b="1" dirty="0">
                <a:solidFill>
                  <a:prstClr val="black"/>
                </a:solidFill>
              </a:rPr>
              <a:t>与模块之间的接口应尽量少而简单。</a:t>
            </a:r>
          </a:p>
        </p:txBody>
      </p:sp>
      <p:sp>
        <p:nvSpPr>
          <p:cNvPr id="60" name="矩形 59"/>
          <p:cNvSpPr/>
          <p:nvPr/>
        </p:nvSpPr>
        <p:spPr>
          <a:xfrm>
            <a:off x="1" y="339503"/>
            <a:ext cx="370790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102634" y="38189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2 </a:t>
            </a:r>
            <a:r>
              <a:rPr lang="zh-CN" altLang="en-US" sz="2400" b="1" dirty="0">
                <a:solidFill>
                  <a:schemeClr val="bg1"/>
                </a:solidFill>
              </a:rPr>
              <a:t>系统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97533" y="428059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rgbClr val="C00000"/>
                </a:solidFill>
              </a:rPr>
              <a:t>一个嵌入式系统通常包括两大类模块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403648" y="1074971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chemeClr val="accent5">
                    <a:lumMod val="75000"/>
                  </a:schemeClr>
                </a:solidFill>
              </a:rPr>
              <a:t>硬件驱动模块</a:t>
            </a:r>
            <a:endParaRPr lang="zh-CN" altLang="zh-CN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922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1" y="339503"/>
            <a:ext cx="370790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102634" y="381893"/>
            <a:ext cx="3514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1.1.2 </a:t>
            </a:r>
            <a:r>
              <a:rPr lang="zh-CN" altLang="en-US" sz="2400" b="1" dirty="0">
                <a:solidFill>
                  <a:schemeClr val="bg1"/>
                </a:solidFill>
              </a:rPr>
              <a:t>系统总体架构设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95936" y="474227"/>
            <a:ext cx="32063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嵌入式系统应遵循的编程原则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962195465"/>
              </p:ext>
            </p:extLst>
          </p:nvPr>
        </p:nvGraphicFramePr>
        <p:xfrm>
          <a:off x="1547664" y="1203598"/>
          <a:ext cx="6696744" cy="35599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3165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>
          <a:defRPr sz="1600" b="1" dirty="0" smtClean="0"/>
        </a:defPPr>
      </a:lstStyle>
      <a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10</TotalTime>
  <Words>2349</Words>
  <Application>Microsoft Office PowerPoint</Application>
  <PresentationFormat>全屏显示(16:9)</PresentationFormat>
  <Paragraphs>391</Paragraphs>
  <Slides>3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37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f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马锋</dc:creator>
  <cp:lastModifiedBy>马锋</cp:lastModifiedBy>
  <cp:revision>347</cp:revision>
  <dcterms:created xsi:type="dcterms:W3CDTF">2019-08-08T08:45:05Z</dcterms:created>
  <dcterms:modified xsi:type="dcterms:W3CDTF">2020-06-16T12:19:37Z</dcterms:modified>
</cp:coreProperties>
</file>